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ECAB36"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8E2748">
        <w:rPr>
          <w:b/>
          <w:noProof/>
          <w:sz w:val="24"/>
        </w:rPr>
        <w:t>xxxx</w:t>
      </w:r>
    </w:p>
    <w:p w14:paraId="77559CC4" w14:textId="749F0CC4"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46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AC5A80" w:rsidP="00E13F3D">
            <w:pPr>
              <w:pStyle w:val="CRCoverPage"/>
              <w:spacing w:after="0"/>
              <w:jc w:val="right"/>
              <w:rPr>
                <w:b/>
                <w:noProof/>
                <w:sz w:val="28"/>
              </w:rPr>
            </w:pPr>
            <w:r>
              <w:fldChar w:fldCharType="begin"/>
            </w:r>
            <w:r>
              <w:instrText xml:space="preserve"> DOCPROPERTY  Spec#  \* MERGEFORMAT </w:instrText>
            </w:r>
            <w:r>
              <w:fldChar w:fldCharType="separate"/>
            </w:r>
            <w:r w:rsidR="008C5478">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AC5A80" w:rsidP="00547111">
            <w:pPr>
              <w:pStyle w:val="CRCoverPage"/>
              <w:spacing w:after="0"/>
              <w:rPr>
                <w:noProof/>
              </w:rPr>
            </w:pPr>
            <w:r>
              <w:fldChar w:fldCharType="begin"/>
            </w:r>
            <w:r>
              <w:instrText xml:space="preserve"> DOCPROPERTY  Cr#  \* MERGEFORMAT </w:instrText>
            </w:r>
            <w:r>
              <w:fldChar w:fldCharType="separate"/>
            </w:r>
            <w:r w:rsidR="00275F8C">
              <w:rPr>
                <w:b/>
                <w:noProof/>
                <w:sz w:val="28"/>
              </w:rPr>
              <w:t>446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3C2DE2" w:rsidR="001E41F3" w:rsidRPr="00410371" w:rsidRDefault="008E274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AC5A80">
            <w:pPr>
              <w:pStyle w:val="CRCoverPage"/>
              <w:spacing w:after="0"/>
              <w:jc w:val="center"/>
              <w:rPr>
                <w:noProof/>
                <w:sz w:val="28"/>
              </w:rPr>
            </w:pPr>
            <w:r>
              <w:fldChar w:fldCharType="begin"/>
            </w:r>
            <w:r>
              <w:instrText xml:space="preserve"> DOCPROPERTY  Version  \* MERGEFORMAT </w:instrText>
            </w:r>
            <w:r>
              <w:fldChar w:fldCharType="separate"/>
            </w:r>
            <w:r w:rsidR="008C5478">
              <w:rPr>
                <w:b/>
                <w:noProof/>
                <w:sz w:val="28"/>
              </w:rPr>
              <w:t>17.7.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ADE661" w:rsidR="001E41F3" w:rsidRDefault="002B546F">
            <w:pPr>
              <w:pStyle w:val="CRCoverPage"/>
              <w:spacing w:after="0"/>
              <w:ind w:left="100"/>
              <w:rPr>
                <w:noProof/>
              </w:rPr>
            </w:pPr>
            <w:r>
              <w:t>Qualcomm Incorporated</w:t>
            </w:r>
            <w:r w:rsidR="000E13A4">
              <w:t>, Ericsson, 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CBC2AB" w:rsidR="001E41F3" w:rsidRDefault="002B546F">
            <w:pPr>
              <w:pStyle w:val="CRCoverPage"/>
              <w:spacing w:after="0"/>
              <w:ind w:left="100"/>
              <w:rPr>
                <w:noProof/>
              </w:rPr>
            </w:pPr>
            <w:r>
              <w:t>5GProtoc1</w:t>
            </w:r>
            <w:r w:rsidR="004D24CF">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F9B45A" w:rsidR="001E41F3" w:rsidRDefault="008C5478">
            <w:pPr>
              <w:pStyle w:val="CRCoverPage"/>
              <w:spacing w:after="0"/>
              <w:ind w:left="100"/>
              <w:rPr>
                <w:noProof/>
              </w:rPr>
            </w:pPr>
            <w:r>
              <w:t>2022-08-</w:t>
            </w:r>
            <w:r w:rsidR="00135AAD">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5F809D7" w:rsidR="001E41F3" w:rsidRDefault="008C5478">
            <w:pPr>
              <w:pStyle w:val="CRCoverPage"/>
              <w:spacing w:after="0"/>
              <w:ind w:left="100"/>
              <w:rPr>
                <w:noProof/>
              </w:rPr>
            </w:pPr>
            <w:r>
              <w:t>Rel-1</w:t>
            </w:r>
            <w:r w:rsidR="004D24CF">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78293C7C" w:rsidR="007D11D2" w:rsidRDefault="007D11D2">
            <w:pPr>
              <w:pStyle w:val="CRCoverPage"/>
              <w:spacing w:after="0"/>
              <w:ind w:left="100"/>
              <w:rPr>
                <w:noProof/>
              </w:rPr>
            </w:pPr>
            <w:r>
              <w:rPr>
                <w:noProof/>
              </w:rPr>
              <w:t xml:space="preserve">It is thus proposed to </w:t>
            </w:r>
            <w:r w:rsidR="008843CD">
              <w:rPr>
                <w:noProof/>
              </w:rPr>
              <w:t xml:space="preserve">introduce a new </w:t>
            </w:r>
            <w:r w:rsidR="00135AAD">
              <w:rPr>
                <w:noProof/>
              </w:rPr>
              <w:t xml:space="preserve">SHORT UE STATE INDICATION message to </w:t>
            </w:r>
            <w:r>
              <w:rPr>
                <w:noProof/>
              </w:rPr>
              <w:t xml:space="preserve">enable the UE to </w:t>
            </w:r>
            <w:r w:rsidR="008843CD">
              <w:rPr>
                <w:noProof/>
              </w:rPr>
              <w:t>signal</w:t>
            </w:r>
            <w:r w:rsidR="00333F2B">
              <w:rPr>
                <w:noProof/>
              </w:rPr>
              <w:t xml:space="preserve"> its support for ANDSP and one or more OS IDs</w:t>
            </w:r>
            <w:r>
              <w:rPr>
                <w:noProof/>
              </w:rPr>
              <w:t xml:space="preserve"> even when the UE does not have any stored UE policy section</w:t>
            </w:r>
            <w:r w:rsidR="000B6FCF">
              <w:rPr>
                <w:noProof/>
              </w:rPr>
              <w:t>s</w:t>
            </w:r>
            <w:r w:rsidR="00135AAD">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55AEECBF" w:rsidR="001E41F3" w:rsidRDefault="00442B2D" w:rsidP="007D11D2">
            <w:pPr>
              <w:pStyle w:val="CRCoverPage"/>
              <w:numPr>
                <w:ilvl w:val="0"/>
                <w:numId w:val="1"/>
              </w:numPr>
              <w:spacing w:after="0"/>
              <w:rPr>
                <w:noProof/>
              </w:rPr>
            </w:pPr>
            <w:r>
              <w:rPr>
                <w:noProof/>
              </w:rPr>
              <w:t xml:space="preserve">New </w:t>
            </w:r>
            <w:r w:rsidR="00904FB3">
              <w:rPr>
                <w:noProof/>
              </w:rPr>
              <w:t>SHORT</w:t>
            </w:r>
            <w:r>
              <w:rPr>
                <w:noProof/>
              </w:rPr>
              <w:t xml:space="preserve"> </w:t>
            </w:r>
            <w:r w:rsidR="00394EDC">
              <w:rPr>
                <w:noProof/>
              </w:rPr>
              <w:t xml:space="preserve">UE </w:t>
            </w:r>
            <w:r>
              <w:rPr>
                <w:noProof/>
              </w:rPr>
              <w:t>STATE INDICATION message was added</w:t>
            </w:r>
          </w:p>
          <w:p w14:paraId="1C928A1D" w14:textId="0414B36B" w:rsidR="008E2748" w:rsidRDefault="008E2748" w:rsidP="007D11D2">
            <w:pPr>
              <w:pStyle w:val="CRCoverPage"/>
              <w:numPr>
                <w:ilvl w:val="0"/>
                <w:numId w:val="1"/>
              </w:numPr>
              <w:spacing w:after="0"/>
              <w:rPr>
                <w:noProof/>
              </w:rPr>
            </w:pPr>
            <w:r>
              <w:rPr>
                <w:noProof/>
              </w:rPr>
              <w:t>Subclauses 5.5.1.2.2</w:t>
            </w:r>
            <w:r w:rsidR="00B50496">
              <w:rPr>
                <w:noProof/>
              </w:rPr>
              <w:t xml:space="preserve"> and</w:t>
            </w:r>
            <w:r w:rsidR="00966791">
              <w:rPr>
                <w:noProof/>
              </w:rPr>
              <w:t xml:space="preserve"> 5.5.1.3.2</w:t>
            </w:r>
            <w:r>
              <w:rPr>
                <w:noProof/>
              </w:rPr>
              <w:t xml:space="preserve"> were updated to enable the UE to send the </w:t>
            </w:r>
            <w:r w:rsidR="00A47CF3">
              <w:rPr>
                <w:noProof/>
              </w:rPr>
              <w:t xml:space="preserve">SHORT </w:t>
            </w:r>
            <w:r>
              <w:rPr>
                <w:noProof/>
              </w:rPr>
              <w:t>UE STATE INDICATION message when the UE does not have any stored UE policy sections</w:t>
            </w:r>
          </w:p>
          <w:p w14:paraId="029CFFA7" w14:textId="2001BD74" w:rsidR="00595CF4" w:rsidRDefault="00595CF4" w:rsidP="007D11D2">
            <w:pPr>
              <w:pStyle w:val="CRCoverPage"/>
              <w:numPr>
                <w:ilvl w:val="0"/>
                <w:numId w:val="1"/>
              </w:numPr>
              <w:spacing w:after="0"/>
              <w:rPr>
                <w:noProof/>
              </w:rPr>
            </w:pPr>
            <w:r>
              <w:rPr>
                <w:noProof/>
              </w:rPr>
              <w:t>Subclause 8.2.6.18</w:t>
            </w:r>
            <w:r w:rsidR="00B50496">
              <w:rPr>
                <w:noProof/>
              </w:rPr>
              <w:t xml:space="preserve"> </w:t>
            </w:r>
            <w:r w:rsidR="00B50496">
              <w:rPr>
                <w:noProof/>
              </w:rPr>
              <w:t>was</w:t>
            </w:r>
            <w:r w:rsidR="00B50496">
              <w:rPr>
                <w:noProof/>
              </w:rPr>
              <w:t xml:space="preserve"> updated to enable the UE to </w:t>
            </w:r>
            <w:r w:rsidR="00B50496">
              <w:rPr>
                <w:noProof/>
              </w:rPr>
              <w:t>include the Payload container IE</w:t>
            </w:r>
            <w:r w:rsidR="00B50496">
              <w:rPr>
                <w:noProof/>
              </w:rPr>
              <w:t xml:space="preserve"> when the UE does not have any stored UE policy sections</w:t>
            </w:r>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35A1718"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 xml:space="preserve">this CR will not send the </w:t>
            </w:r>
            <w:r w:rsidR="00A47CF3">
              <w:rPr>
                <w:noProof/>
              </w:rPr>
              <w:t>SHORT</w:t>
            </w:r>
            <w:r w:rsidR="003F20D8">
              <w:rPr>
                <w:noProof/>
              </w:rPr>
              <w:t xml:space="preserve"> </w:t>
            </w:r>
            <w:r w:rsidR="008247FF" w:rsidRPr="00830E34">
              <w:rPr>
                <w:noProof/>
              </w:rPr>
              <w:t>UE STATE INDICATION message -&gt; same as legacy</w:t>
            </w:r>
          </w:p>
          <w:p w14:paraId="31C656EC" w14:textId="29398DCD" w:rsidR="003A3274" w:rsidRPr="003A3274" w:rsidRDefault="008247FF" w:rsidP="00C3456A">
            <w:pPr>
              <w:pStyle w:val="CRCoverPage"/>
              <w:numPr>
                <w:ilvl w:val="0"/>
                <w:numId w:val="1"/>
              </w:numPr>
              <w:spacing w:after="0"/>
              <w:rPr>
                <w:noProof/>
              </w:rPr>
            </w:pPr>
            <w:r w:rsidRPr="00830E34">
              <w:rPr>
                <w:noProof/>
              </w:rPr>
              <w:lastRenderedPageBreak/>
              <w:t xml:space="preserve">A UE having implemented this CR and not having any stored UE policy sections in a network not having implemented this CR may send the </w:t>
            </w:r>
            <w:r w:rsidR="00A47CF3">
              <w:rPr>
                <w:noProof/>
              </w:rPr>
              <w:t>SHORT</w:t>
            </w:r>
            <w:r w:rsidR="003F20D8">
              <w:rPr>
                <w:noProof/>
              </w:rPr>
              <w:t xml:space="preserve"> </w:t>
            </w:r>
            <w:r w:rsidRPr="00830E34">
              <w:rPr>
                <w:noProof/>
              </w:rPr>
              <w:t>UE STATE INDICATION</w:t>
            </w:r>
            <w:r w:rsidR="003F20D8">
              <w:rPr>
                <w:noProof/>
              </w:rPr>
              <w:t>. The network will ignore the unkown UP</w:t>
            </w:r>
            <w:r w:rsidR="00394EDC">
              <w:rPr>
                <w:noProof/>
              </w:rPr>
              <w:t>DS</w:t>
            </w:r>
            <w:r w:rsidR="003F20D8">
              <w:rPr>
                <w:noProof/>
              </w:rPr>
              <w:t xml:space="preserve"> message as specified in TS 24.501 subclause 8.2.1</w:t>
            </w:r>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0CBCBA" w:rsidR="001E41F3" w:rsidRDefault="008E2748">
            <w:pPr>
              <w:pStyle w:val="CRCoverPage"/>
              <w:spacing w:after="0"/>
              <w:ind w:left="100"/>
              <w:rPr>
                <w:noProof/>
              </w:rPr>
            </w:pPr>
            <w:r>
              <w:rPr>
                <w:noProof/>
              </w:rPr>
              <w:t xml:space="preserve">5.5.1.2.2, </w:t>
            </w:r>
            <w:r w:rsidR="00966791">
              <w:rPr>
                <w:noProof/>
              </w:rPr>
              <w:t xml:space="preserve">5.5.1.3.2, </w:t>
            </w:r>
            <w:r>
              <w:rPr>
                <w:noProof/>
              </w:rPr>
              <w:t>8.2.6.18</w:t>
            </w:r>
            <w:r w:rsidR="00F912D1">
              <w:rPr>
                <w:noProof/>
              </w:rPr>
              <w:t xml:space="preserve">, </w:t>
            </w:r>
            <w:r w:rsidR="00B50496">
              <w:rPr>
                <w:noProof/>
              </w:rPr>
              <w:t xml:space="preserve">D.2.2.2, D.2.2.3, </w:t>
            </w:r>
            <w:r w:rsidR="009075C6">
              <w:rPr>
                <w:noProof/>
              </w:rPr>
              <w:t xml:space="preserve">D.5.X (New), D.5.X.1 (New), </w:t>
            </w:r>
            <w:r w:rsidR="005661A7">
              <w:rPr>
                <w:noProof/>
              </w:rPr>
              <w:t xml:space="preserve">D.5.X.2 (New), </w:t>
            </w:r>
            <w:r w:rsidR="00F912D1">
              <w:rPr>
                <w:noProof/>
              </w:rPr>
              <w:t>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06796161"/>
      <w:bookmarkStart w:id="9" w:name="_Toc106797047"/>
      <w:r>
        <w:t>5.5.1.2.2</w:t>
      </w:r>
      <w:r>
        <w:tab/>
        <w:t>Initial registration</w:t>
      </w:r>
      <w:r w:rsidRPr="00390C51">
        <w:t xml:space="preserve"> </w:t>
      </w:r>
      <w:r w:rsidRPr="003168A2">
        <w:t>initiation</w:t>
      </w:r>
      <w:bookmarkEnd w:id="1"/>
      <w:bookmarkEnd w:id="2"/>
      <w:bookmarkEnd w:id="3"/>
      <w:bookmarkEnd w:id="4"/>
      <w:bookmarkEnd w:id="5"/>
      <w:bookmarkEnd w:id="6"/>
      <w:bookmarkEnd w:id="7"/>
      <w:bookmarkEnd w:id="8"/>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S services;</w:t>
      </w:r>
    </w:p>
    <w:p w14:paraId="622756CE" w14:textId="77777777" w:rsidR="00F45666" w:rsidRDefault="00F45666" w:rsidP="00F45666">
      <w:pPr>
        <w:pStyle w:val="B1"/>
        <w:rPr>
          <w:rFonts w:eastAsia="Malgun Gothic"/>
        </w:rPr>
      </w:pPr>
      <w:r>
        <w:t>b)</w:t>
      </w:r>
      <w:r>
        <w:tab/>
        <w:t>when the UE performs initial registration for emergency services</w:t>
      </w:r>
      <w:r>
        <w:rPr>
          <w:rFonts w:eastAsia="Malgun Gothic"/>
        </w:rPr>
        <w:t>;</w:t>
      </w:r>
    </w:p>
    <w:p w14:paraId="1A39F853" w14:textId="77777777" w:rsidR="00F45666" w:rsidRDefault="00F45666" w:rsidP="00F45666">
      <w:pPr>
        <w:pStyle w:val="B1"/>
      </w:pPr>
      <w:r>
        <w:rPr>
          <w:rFonts w:eastAsia="Malgun Gothic"/>
        </w:rPr>
        <w:t>c)</w:t>
      </w:r>
      <w:r>
        <w:rPr>
          <w:rFonts w:eastAsia="Malgun Gothic"/>
        </w:rPr>
        <w:tab/>
        <w:t>when the UE performs initial registration for SMS over NAS;</w:t>
      </w:r>
    </w:p>
    <w:p w14:paraId="3CF859AD" w14:textId="77777777" w:rsidR="00F45666" w:rsidRDefault="00F45666" w:rsidP="00F45666">
      <w:pPr>
        <w:pStyle w:val="B1"/>
      </w:pPr>
      <w:r>
        <w:t>d)</w:t>
      </w:r>
      <w:r>
        <w:rPr>
          <w:rFonts w:eastAsia="Malgun Gothic"/>
        </w:rPr>
        <w:tab/>
      </w:r>
      <w:r>
        <w:t>when the UE moves from GERAN to NG-RAN coverag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and since then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when the UE performs initial registration for disaster roaming services</w:t>
      </w:r>
      <w:r>
        <w:rPr>
          <w:rFonts w:eastAsia="Malgun Gothic"/>
        </w:rPr>
        <w:t>;</w:t>
      </w:r>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During initial registration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EPS security context and a valid native 4G-GUTI are available;</w:t>
      </w:r>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a valid 5G-GUTI that was previously assigned by the same PLMN with which the UE is performing the registration, if available;</w:t>
      </w:r>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a valid 5G-GUTI that was previously assigned by any other PLMN, if available;</w:t>
      </w:r>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5F62EE19" w14:textId="0EF98668" w:rsidR="00F45666" w:rsidRDefault="00F45666" w:rsidP="00A47CF3">
      <w:pPr>
        <w:rPr>
          <w:lang w:eastAsia="zh-CN"/>
        </w:rPr>
      </w:pPr>
      <w:r>
        <w:t>If the UE has one or more stored UE policy sections</w:t>
      </w:r>
      <w:r>
        <w:rPr>
          <w:rFonts w:hint="eastAsia"/>
          <w:lang w:eastAsia="zh-CN"/>
        </w:rPr>
        <w:t>:</w:t>
      </w:r>
    </w:p>
    <w:p w14:paraId="71551523" w14:textId="2A4C8DD9" w:rsidR="00F45666" w:rsidRDefault="00F45666" w:rsidP="00A47CF3">
      <w:pPr>
        <w:pStyle w:val="B1"/>
      </w:pPr>
      <w:r>
        <w:rPr>
          <w:lang w:val="en-US"/>
        </w:rPr>
        <w:t>-</w:t>
      </w:r>
      <w:r>
        <w:rPr>
          <w:lang w:val="en-US"/>
        </w:rPr>
        <w:tab/>
      </w:r>
      <w:r>
        <w:t>identified by a UPSI with the PLMN ID part indicating the HPLMN or the selected PLMN; or</w:t>
      </w:r>
    </w:p>
    <w:p w14:paraId="5AEDEDCD" w14:textId="06B57862" w:rsidR="00B33F1A" w:rsidRDefault="00F45666" w:rsidP="00B33F1A">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30A96B53" w14:textId="0A4A724E" w:rsidR="007444C6" w:rsidRDefault="007444C6" w:rsidP="007444C6">
      <w:pPr>
        <w:rPr>
          <w:ins w:id="10" w:author="Lena Chaponniere23" w:date="2022-08-23T11:59:00Z"/>
          <w:lang w:eastAsia="zh-CN"/>
        </w:rPr>
      </w:pPr>
      <w:ins w:id="11" w:author="Lena Chaponniere23" w:date="2022-08-23T11:59:00Z">
        <w:r>
          <w:t>If the UE does not have any stored UE policy section</w:t>
        </w:r>
        <w:r>
          <w:rPr>
            <w:rFonts w:hint="eastAsia"/>
            <w:lang w:eastAsia="zh-CN"/>
          </w:rPr>
          <w:t>:</w:t>
        </w:r>
      </w:ins>
    </w:p>
    <w:p w14:paraId="6E871C07" w14:textId="77777777" w:rsidR="007444C6" w:rsidRDefault="007444C6" w:rsidP="007444C6">
      <w:pPr>
        <w:pStyle w:val="B1"/>
        <w:rPr>
          <w:ins w:id="12" w:author="Lena Chaponniere23" w:date="2022-08-23T11:59:00Z"/>
        </w:rPr>
      </w:pPr>
      <w:ins w:id="13" w:author="Lena Chaponniere23" w:date="2022-08-23T11:59:00Z">
        <w:r>
          <w:rPr>
            <w:lang w:val="en-US"/>
          </w:rPr>
          <w:t>-</w:t>
        </w:r>
        <w:r>
          <w:rPr>
            <w:lang w:val="en-US"/>
          </w:rPr>
          <w:tab/>
        </w:r>
        <w:r>
          <w:t>identified by a UPSI with the PLMN ID part indicating the HPLMN or the selected PLMN; or</w:t>
        </w:r>
      </w:ins>
    </w:p>
    <w:p w14:paraId="504B2051" w14:textId="77777777" w:rsidR="007444C6" w:rsidRDefault="007444C6" w:rsidP="007444C6">
      <w:pPr>
        <w:pStyle w:val="B1"/>
        <w:rPr>
          <w:ins w:id="14" w:author="Lena Chaponniere23" w:date="2022-08-23T11:59:00Z"/>
        </w:rPr>
      </w:pPr>
      <w:ins w:id="15" w:author="Lena Chaponniere23" w:date="2022-08-23T11:59:00Z">
        <w:r>
          <w:rPr>
            <w:lang w:val="en-US"/>
          </w:rPr>
          <w:t>-</w:t>
        </w:r>
        <w:r>
          <w:rPr>
            <w:lang w:val="en-US"/>
          </w:rPr>
          <w:tab/>
        </w:r>
        <w:r>
          <w:t>identified by a UPSI with the PLMN ID part indicating the PLMN ID part of the SNPN identity of the selected SNPN and associated with the NID of the selected SNPN;</w:t>
        </w:r>
      </w:ins>
    </w:p>
    <w:p w14:paraId="6D23B34B" w14:textId="638AFF86" w:rsidR="007444C6" w:rsidRDefault="007444C6" w:rsidP="007444C6">
      <w:pPr>
        <w:rPr>
          <w:ins w:id="16" w:author="Lena Chaponniere23" w:date="2022-08-23T11:59:00Z"/>
        </w:rPr>
      </w:pPr>
      <w:ins w:id="17" w:author="Lena Chaponniere23" w:date="2022-08-23T11:59:00Z">
        <w:r>
          <w:t>and the UE supports ANSDP or the UE needs to signal its one or more OS IDs to the netwo</w:t>
        </w:r>
      </w:ins>
      <w:ins w:id="18" w:author="Lena Chaponniere23" w:date="2022-08-23T12:00:00Z">
        <w:r>
          <w:t xml:space="preserve">rk or both, </w:t>
        </w:r>
      </w:ins>
      <w:ins w:id="19" w:author="Lena Chaponniere23" w:date="2022-08-23T11:59:00Z">
        <w:r>
          <w:t xml:space="preserve">then the UE shall set the Payload container type IE to "UE policy container" and include the </w:t>
        </w:r>
      </w:ins>
      <w:ins w:id="20" w:author="Lena Chaponniere23" w:date="2022-08-23T12:00:00Z">
        <w:r>
          <w:t xml:space="preserve">SHORT </w:t>
        </w:r>
      </w:ins>
      <w:ins w:id="21" w:author="Lena Chaponniere23" w:date="2022-08-23T11:59:00Z">
        <w:r>
          <w:t>UE STATE INDICATION message (see annex D) in the Payload container IE of the REGISTRATION REQUEST message.</w:t>
        </w:r>
      </w:ins>
    </w:p>
    <w:p w14:paraId="6EC3C6E8" w14:textId="0D43E9CB"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lastRenderedPageBreak/>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both of them;</w:t>
      </w:r>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22" w:name="_Hlk97702715"/>
      <w:bookmarkStart w:id="23" w:name="_Hlk97275726"/>
      <w:r>
        <w:t>If the UE initiates the registration procedure for disaster roaming services,</w:t>
      </w:r>
      <w:r>
        <w:rPr>
          <w:lang w:val="en-US"/>
        </w:rPr>
        <w:t xml:space="preserve"> </w:t>
      </w:r>
      <w:bookmarkEnd w:id="22"/>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35AC76D" w14:textId="77777777" w:rsidR="00F45666" w:rsidRDefault="00F45666" w:rsidP="00F45666">
      <w:bookmarkStart w:id="24" w:name="_Hlk100234452"/>
      <w:r w:rsidRPr="00DC1F36">
        <w:t xml:space="preserve">the UE </w:t>
      </w:r>
      <w:r w:rsidRPr="003F6DFC">
        <w:t xml:space="preserve">shall include in the REGISTRATION REQUEST message the </w:t>
      </w:r>
      <w:bookmarkStart w:id="25" w:name="_Hlk100297291"/>
      <w:r w:rsidRPr="00E342E1">
        <w:t>MS determined</w:t>
      </w:r>
      <w:bookmarkEnd w:id="25"/>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4"/>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3"/>
    <w:p w14:paraId="2A89A4DC" w14:textId="77777777" w:rsidR="00F45666" w:rsidRDefault="00F45666" w:rsidP="00F45666">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D865C77" w14:textId="77777777" w:rsidR="00F45666" w:rsidRDefault="00F45666" w:rsidP="00F45666">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22840525"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26" w:name="_Toc20232683"/>
      <w:bookmarkStart w:id="27" w:name="_Toc27746785"/>
      <w:bookmarkStart w:id="28" w:name="_Toc36212967"/>
      <w:bookmarkStart w:id="29" w:name="_Toc36657144"/>
      <w:bookmarkStart w:id="30" w:name="_Toc45286808"/>
      <w:bookmarkStart w:id="31" w:name="_Toc51948077"/>
      <w:bookmarkStart w:id="32" w:name="_Toc51949169"/>
      <w:bookmarkStart w:id="33" w:name="_Toc106796171"/>
      <w:bookmarkStart w:id="34" w:name="_Toc20232917"/>
      <w:bookmarkStart w:id="35" w:name="_Toc27747021"/>
      <w:bookmarkStart w:id="36" w:name="_Toc36213205"/>
      <w:bookmarkStart w:id="37" w:name="_Toc36657382"/>
      <w:bookmarkStart w:id="38" w:name="_Toc45287047"/>
      <w:bookmarkStart w:id="39" w:name="_Toc51948316"/>
      <w:bookmarkStart w:id="40" w:name="_Toc51949408"/>
      <w:bookmarkStart w:id="41" w:name="_Toc106796437"/>
      <w:r>
        <w:t>5.5.1.3.2</w:t>
      </w:r>
      <w:r>
        <w:tab/>
        <w:t>Mobility and periodic registration update initiation</w:t>
      </w:r>
      <w:bookmarkEnd w:id="26"/>
      <w:bookmarkEnd w:id="27"/>
      <w:bookmarkEnd w:id="28"/>
      <w:bookmarkEnd w:id="29"/>
      <w:bookmarkEnd w:id="30"/>
      <w:bookmarkEnd w:id="31"/>
      <w:bookmarkEnd w:id="32"/>
      <w:bookmarkEnd w:id="33"/>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F351E8D" w14:textId="77777777" w:rsidR="00946F3A" w:rsidRPr="002B6F44" w:rsidRDefault="00946F3A" w:rsidP="00946F3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03E1C647" w14:textId="77777777" w:rsidR="00946F3A" w:rsidRDefault="00946F3A" w:rsidP="00946F3A">
      <w:pPr>
        <w:pStyle w:val="B1"/>
      </w:pPr>
      <w:r>
        <w:lastRenderedPageBreak/>
        <w:t>e)</w:t>
      </w:r>
      <w:r w:rsidRPr="00CB6964">
        <w:tab/>
      </w:r>
      <w:r>
        <w:t>upon inter-system change from S1 mode to N1 mode and if the UE previously had initiated an attach procedure or a tracking area updating procedure when in S1 mode;</w:t>
      </w:r>
    </w:p>
    <w:p w14:paraId="078052B9" w14:textId="77777777" w:rsidR="00946F3A" w:rsidRDefault="00946F3A" w:rsidP="00946F3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89206C" w14:textId="77777777" w:rsidR="00946F3A" w:rsidRPr="00CB6964" w:rsidRDefault="00946F3A" w:rsidP="00946F3A">
      <w:pPr>
        <w:pStyle w:val="B1"/>
      </w:pPr>
      <w:r>
        <w:t>h)</w:t>
      </w:r>
      <w:r>
        <w:tab/>
      </w:r>
      <w:r w:rsidRPr="00026C79">
        <w:rPr>
          <w:lang w:val="en-US" w:eastAsia="ja-JP"/>
        </w:rPr>
        <w:t xml:space="preserve">when the UE's usage setting </w:t>
      </w:r>
      <w:r>
        <w:rPr>
          <w:lang w:val="en-US" w:eastAsia="ja-JP"/>
        </w:rPr>
        <w:t>changes;</w:t>
      </w:r>
    </w:p>
    <w:p w14:paraId="15ADBA62" w14:textId="77777777" w:rsidR="00946F3A" w:rsidRDefault="00946F3A" w:rsidP="00946F3A">
      <w:pPr>
        <w:pStyle w:val="B1"/>
        <w:rPr>
          <w:lang w:val="en-US"/>
        </w:rPr>
      </w:pPr>
      <w:r>
        <w:t>i</w:t>
      </w:r>
      <w:r w:rsidRPr="00735CAD">
        <w:t>)</w:t>
      </w:r>
      <w:r w:rsidRPr="00735CAD">
        <w:tab/>
      </w:r>
      <w:r>
        <w:rPr>
          <w:lang w:val="en-US"/>
        </w:rPr>
        <w:t>when the UE needs to change the slice(s) it is currently registered to;</w:t>
      </w:r>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97BCEFC" w14:textId="77777777" w:rsidR="00946F3A" w:rsidRPr="00735CAD" w:rsidRDefault="00946F3A" w:rsidP="00946F3A">
      <w:pPr>
        <w:pStyle w:val="B1"/>
      </w:pPr>
      <w:r>
        <w:t>n)</w:t>
      </w:r>
      <w:r>
        <w:tab/>
        <w:t>when the UE in 5GMM-IDLE mode changes the radio capability for NG-RAN or E-UTRAN;</w:t>
      </w:r>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r>
        <w:t>void;</w:t>
      </w:r>
    </w:p>
    <w:p w14:paraId="27587CC0" w14:textId="77777777" w:rsidR="00946F3A" w:rsidRPr="00504452" w:rsidRDefault="00946F3A" w:rsidP="00946F3A">
      <w:pPr>
        <w:pStyle w:val="B1"/>
      </w:pPr>
      <w:r>
        <w:t>q)</w:t>
      </w:r>
      <w:r>
        <w:tab/>
        <w:t>when the UE needs to request new LADN information;</w:t>
      </w:r>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E3E66F0" w14:textId="77777777" w:rsidR="00946F3A" w:rsidRPr="00504452" w:rsidRDefault="00946F3A" w:rsidP="00946F3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164B294" w14:textId="77777777" w:rsidR="00946F3A" w:rsidRPr="00504452" w:rsidRDefault="00946F3A" w:rsidP="00946F3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FD417F9" w14:textId="77777777" w:rsidR="00946F3A" w:rsidRPr="00CC0C94" w:rsidRDefault="00946F3A" w:rsidP="00946F3A">
      <w:pPr>
        <w:pStyle w:val="B1"/>
        <w:rPr>
          <w:lang w:val="en-US" w:eastAsia="ko-KR"/>
        </w:rPr>
      </w:pPr>
      <w:r>
        <w:rPr>
          <w:lang w:val="en-US" w:eastAsia="ko-KR"/>
        </w:rPr>
        <w:t>zc)</w:t>
      </w:r>
      <w:r>
        <w:rPr>
          <w:lang w:val="en-US" w:eastAsia="ko-KR"/>
        </w:rPr>
        <w:tab/>
        <w:t>when the UE changes the UE specific DRX parameters in NB-N1 mode;</w:t>
      </w:r>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42" w:name="_Hlk87985269"/>
      <w:r w:rsidRPr="00893B8B">
        <w:t>remove the paging restriction</w:t>
      </w:r>
      <w:bookmarkEnd w:id="42"/>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7B8D01A" w14:textId="77777777" w:rsidR="00151102" w:rsidRDefault="00946F3A" w:rsidP="00946F3A">
      <w:pPr>
        <w:rPr>
          <w:ins w:id="43" w:author="Lena Chaponniere23" w:date="2022-08-23T12:11:00Z"/>
        </w:rPr>
      </w:pPr>
      <w:r>
        <w:t>If the UE operating in the single-registration mode performs inter-system change from S1 mode to N1 mode and</w:t>
      </w:r>
      <w:ins w:id="44" w:author="Lena Chaponniere23" w:date="2022-08-23T12:11:00Z">
        <w:r w:rsidR="00151102">
          <w:t>:</w:t>
        </w:r>
      </w:ins>
      <w:del w:id="45" w:author="Lena Chaponniere23" w:date="2022-08-23T12:11:00Z">
        <w:r w:rsidDel="00151102">
          <w:delText xml:space="preserve"> </w:delText>
        </w:r>
      </w:del>
    </w:p>
    <w:p w14:paraId="33ECDAF1" w14:textId="70688251" w:rsidR="00592975" w:rsidRPr="00AB3E8E" w:rsidRDefault="00151102" w:rsidP="00151102">
      <w:pPr>
        <w:pStyle w:val="B1"/>
      </w:pPr>
      <w:ins w:id="46" w:author="Lena Chaponniere23" w:date="2022-08-23T12:11:00Z">
        <w:r>
          <w:t>a)</w:t>
        </w:r>
        <w:r>
          <w:tab/>
        </w:r>
      </w:ins>
      <w:r w:rsidR="00946F3A">
        <w:t>has one or more stored UE policy sections identified by a UPSI with the PLMN ID part indicating the HPLMN or the selected PLMN, the UE shall set the Payload container type IE to "UE policy container" and include</w:t>
      </w:r>
      <w:r w:rsidR="00946F3A" w:rsidRPr="00BE00CB">
        <w:t xml:space="preserve"> </w:t>
      </w:r>
      <w:r w:rsidR="00946F3A" w:rsidRPr="006923B8">
        <w:t xml:space="preserve">the </w:t>
      </w:r>
      <w:r w:rsidR="00946F3A">
        <w:t>UE STATE INDICATION</w:t>
      </w:r>
      <w:r w:rsidR="00946F3A" w:rsidRPr="00BF51AF">
        <w:t xml:space="preserve"> message</w:t>
      </w:r>
      <w:r w:rsidR="00946F3A">
        <w:t xml:space="preserve"> (see annex D)</w:t>
      </w:r>
      <w:r w:rsidR="00946F3A" w:rsidRPr="006923B8">
        <w:t xml:space="preserve"> in</w:t>
      </w:r>
      <w:r w:rsidR="00946F3A">
        <w:t xml:space="preserve"> the </w:t>
      </w:r>
      <w:r w:rsidR="00946F3A" w:rsidRPr="006923B8">
        <w:t>Payload container</w:t>
      </w:r>
      <w:r w:rsidR="00946F3A">
        <w:t xml:space="preserve"> IE of the REGISTRATION REQUEST message</w:t>
      </w:r>
      <w:ins w:id="47" w:author="Lena Chaponniere23" w:date="2022-08-23T12:11:00Z">
        <w:r>
          <w:t xml:space="preserve">; </w:t>
        </w:r>
      </w:ins>
      <w:ins w:id="48" w:author="Lena Chaponniere23" w:date="2022-08-23T12:12:00Z">
        <w:r w:rsidR="00AD048C">
          <w:t>or</w:t>
        </w:r>
      </w:ins>
      <w:del w:id="49" w:author="Lena Chaponniere23" w:date="2022-08-23T12:11:00Z">
        <w:r w:rsidR="00946F3A" w:rsidDel="00151102">
          <w:delText>.</w:delText>
        </w:r>
      </w:del>
    </w:p>
    <w:p w14:paraId="5DD1565D" w14:textId="29857791" w:rsidR="00EA1570" w:rsidRDefault="00AD048C" w:rsidP="00D4158D">
      <w:pPr>
        <w:pStyle w:val="B1"/>
        <w:rPr>
          <w:ins w:id="50" w:author="Lena Chaponniere23" w:date="2022-08-23T12:10:00Z"/>
        </w:rPr>
      </w:pPr>
      <w:ins w:id="51" w:author="Lena Chaponniere23" w:date="2022-08-23T12:12:00Z">
        <w:r>
          <w:t>b</w:t>
        </w:r>
      </w:ins>
      <w:ins w:id="52" w:author="Lena Chaponniere23" w:date="2022-08-23T12:09:00Z">
        <w:r w:rsidR="00D4158D">
          <w:t>)</w:t>
        </w:r>
        <w:r w:rsidR="00D4158D">
          <w:tab/>
        </w:r>
      </w:ins>
      <w:ins w:id="53" w:author="Lena Chaponniere23" w:date="2022-08-23T12:07:00Z">
        <w:r w:rsidR="008B245D">
          <w:t>does not have any stored UE policy section</w:t>
        </w:r>
      </w:ins>
      <w:ins w:id="54" w:author="Lena Chaponniere23" w:date="2022-08-23T12:08:00Z">
        <w:r w:rsidR="008B245D" w:rsidRPr="008B245D">
          <w:t xml:space="preserve"> </w:t>
        </w:r>
        <w:r w:rsidR="008B245D">
          <w:t>identified by a UPSI with the PLMN ID part indicating the HPLMN or the selected PLMN</w:t>
        </w:r>
      </w:ins>
      <w:ins w:id="55" w:author="Lena Chaponniere23" w:date="2022-08-23T12:10:00Z">
        <w:r w:rsidR="00EA1570">
          <w:t xml:space="preserve">; </w:t>
        </w:r>
      </w:ins>
      <w:ins w:id="56" w:author="Lena Chaponniere23" w:date="2022-08-23T12:07:00Z">
        <w:r w:rsidR="008B245D">
          <w:t xml:space="preserve">and </w:t>
        </w:r>
      </w:ins>
    </w:p>
    <w:p w14:paraId="19C00B11" w14:textId="77777777" w:rsidR="00AD048C" w:rsidRDefault="00AD048C" w:rsidP="00AD048C">
      <w:pPr>
        <w:pStyle w:val="B2"/>
        <w:rPr>
          <w:ins w:id="57" w:author="Lena Chaponniere23" w:date="2022-08-23T12:12:00Z"/>
        </w:rPr>
      </w:pPr>
      <w:ins w:id="58" w:author="Lena Chaponniere23" w:date="2022-08-23T12:12:00Z">
        <w:r>
          <w:t>1)</w:t>
        </w:r>
      </w:ins>
      <w:ins w:id="59" w:author="Lena Chaponniere23" w:date="2022-08-23T12:10:00Z">
        <w:r w:rsidR="00EA1570">
          <w:tab/>
        </w:r>
      </w:ins>
      <w:ins w:id="60" w:author="Lena Chaponniere23" w:date="2022-08-23T12:07:00Z">
        <w:r w:rsidR="008B245D">
          <w:t>the UE supports ANSDP</w:t>
        </w:r>
      </w:ins>
      <w:ins w:id="61" w:author="Lena Chaponniere23" w:date="2022-08-23T12:12:00Z">
        <w:r>
          <w:t>;</w:t>
        </w:r>
      </w:ins>
      <w:ins w:id="62" w:author="Lena Chaponniere23" w:date="2022-08-23T12:07:00Z">
        <w:r w:rsidR="008B245D">
          <w:t xml:space="preserve"> or </w:t>
        </w:r>
      </w:ins>
    </w:p>
    <w:p w14:paraId="74CA71F2" w14:textId="1D6255C9" w:rsidR="00AD048C" w:rsidRDefault="00AD048C" w:rsidP="00AD048C">
      <w:pPr>
        <w:pStyle w:val="B2"/>
        <w:rPr>
          <w:ins w:id="63" w:author="Lena Chaponniere23" w:date="2022-08-23T12:12:00Z"/>
        </w:rPr>
      </w:pPr>
      <w:ins w:id="64" w:author="Lena Chaponniere23" w:date="2022-08-23T12:12:00Z">
        <w:r>
          <w:t>2)</w:t>
        </w:r>
        <w:r>
          <w:tab/>
        </w:r>
      </w:ins>
      <w:ins w:id="65" w:author="Lena Chaponniere23" w:date="2022-08-23T12:07:00Z">
        <w:r w:rsidR="008B245D">
          <w:t>the UE needs to signal its one or more OS IDs to the networ</w:t>
        </w:r>
      </w:ins>
      <w:ins w:id="66" w:author="Lena Chaponniere23" w:date="2022-08-23T12:12:00Z">
        <w:r>
          <w:t>k. or</w:t>
        </w:r>
      </w:ins>
    </w:p>
    <w:p w14:paraId="53DD58CA" w14:textId="0513B5E9" w:rsidR="00EA1570" w:rsidRDefault="00AD048C" w:rsidP="00AD048C">
      <w:pPr>
        <w:pStyle w:val="B2"/>
        <w:rPr>
          <w:ins w:id="67" w:author="Lena Chaponniere23" w:date="2022-08-23T12:10:00Z"/>
        </w:rPr>
      </w:pPr>
      <w:ins w:id="68" w:author="Lena Chaponniere23" w:date="2022-08-23T12:12:00Z">
        <w:r>
          <w:t>3)</w:t>
        </w:r>
      </w:ins>
      <w:ins w:id="69" w:author="Lena Chaponniere23" w:date="2022-08-23T12:07:00Z">
        <w:r w:rsidR="008B245D">
          <w:t xml:space="preserve"> both</w:t>
        </w:r>
      </w:ins>
      <w:ins w:id="70" w:author="Lena Chaponniere23" w:date="2022-08-23T12:12:00Z">
        <w:r>
          <w:t xml:space="preserve"> of the above;</w:t>
        </w:r>
      </w:ins>
    </w:p>
    <w:p w14:paraId="6C52E1C1" w14:textId="3F65D777" w:rsidR="008B245D" w:rsidRDefault="00AD048C" w:rsidP="00AD048C">
      <w:pPr>
        <w:pStyle w:val="B1"/>
        <w:rPr>
          <w:ins w:id="71" w:author="Lena Chaponniere23" w:date="2022-08-23T12:07:00Z"/>
        </w:rPr>
      </w:pPr>
      <w:ins w:id="72" w:author="Lena Chaponniere23" w:date="2022-08-23T12:13:00Z">
        <w:r>
          <w:tab/>
        </w:r>
      </w:ins>
      <w:ins w:id="73" w:author="Lena Chaponniere23" w:date="2022-08-23T12:07:00Z">
        <w:r w:rsidR="008B245D">
          <w:t>the UE shall set the Payload container type IE to "UE policy container" and include the SHORT UE STATE INDICATION message (see annex D) in the Payload container IE of the REGISTRATION REQUEST message.</w:t>
        </w:r>
      </w:ins>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lastRenderedPageBreak/>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a valid 5G-GUTI that was previously assigned by the same PLMN with which the UE is performing the registration, if available;</w:t>
      </w:r>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lastRenderedPageBreak/>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0A8E8E" w14:textId="77777777" w:rsidR="00946F3A" w:rsidRDefault="00946F3A" w:rsidP="00946F3A">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lastRenderedPageBreak/>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
    <w:p w14:paraId="166A04BC" w14:textId="77777777" w:rsidR="00946F3A" w:rsidRDefault="00946F3A" w:rsidP="00946F3A">
      <w:r>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lastRenderedPageBreak/>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B744254" w14:textId="77777777" w:rsidR="00946F3A" w:rsidRDefault="00946F3A" w:rsidP="00946F3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lastRenderedPageBreak/>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w:t>
      </w:r>
      <w:r>
        <w:lastRenderedPageBreak/>
        <w:t xml:space="preserve">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both of them;</w:t>
      </w:r>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lastRenderedPageBreak/>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26" type="#_x0000_t75" style="width:416.25pt;height:369pt" o:ole="">
            <v:imagedata r:id="rId15" o:title=""/>
          </v:shape>
          <o:OLEObject Type="Embed" ProgID="Visio.Drawing.15" ShapeID="_x0000_i1026" DrawAspect="Content" ObjectID="_1722840526"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857C8" w14:textId="77777777" w:rsidR="007E6018" w:rsidRDefault="007E6018" w:rsidP="007E6018">
      <w:pPr>
        <w:pStyle w:val="Heading4"/>
      </w:pPr>
      <w:r>
        <w:t>8.2.6.18</w:t>
      </w:r>
      <w:r>
        <w:tab/>
        <w:t>Payload container</w:t>
      </w:r>
    </w:p>
    <w:p w14:paraId="5A5068B8" w14:textId="77777777" w:rsidR="007E6018" w:rsidRDefault="007E6018" w:rsidP="007E6018">
      <w:pPr>
        <w:rPr>
          <w:ins w:id="74" w:author="Lena Chaponniere23" w:date="2022-08-21T16:01:00Z"/>
        </w:rPr>
      </w:pPr>
      <w:r>
        <w:t>Within a PLMN, this IE shall be included if</w:t>
      </w:r>
      <w:ins w:id="75" w:author="Lena Chaponniere23" w:date="2022-08-21T16:01:00Z">
        <w:r>
          <w:t>:</w:t>
        </w:r>
      </w:ins>
      <w:del w:id="76" w:author="Lena Chaponniere23" w:date="2022-08-21T16:01:00Z">
        <w:r w:rsidDel="007E6018">
          <w:delText xml:space="preserve"> </w:delText>
        </w:r>
      </w:del>
    </w:p>
    <w:p w14:paraId="63EBC60B" w14:textId="77777777" w:rsidR="00B4034B" w:rsidRDefault="007E6018" w:rsidP="007E6018">
      <w:pPr>
        <w:pStyle w:val="B1"/>
        <w:rPr>
          <w:ins w:id="77" w:author="Lena Chaponniere23" w:date="2022-08-21T16:01:00Z"/>
        </w:rPr>
      </w:pPr>
      <w:ins w:id="78" w:author="Lena Chaponniere23" w:date="2022-08-21T16:01:00Z">
        <w:r>
          <w:t>a)</w:t>
        </w:r>
        <w:r>
          <w:tab/>
        </w:r>
      </w:ins>
      <w:r>
        <w:t xml:space="preserve">the UE has one or more stored UE policy sections identified by a UPSI with the PLMN ID part indicating the HPLMN or the selected PLMN for the registration procedure for mobility and periodic registration update due to </w:t>
      </w:r>
      <w:r>
        <w:lastRenderedPageBreak/>
        <w:t>inter-system change from S1 mode to N1 mode of a UE operating in the single-registration mode or for the registration procedure for initial registration</w:t>
      </w:r>
      <w:ins w:id="79" w:author="Lena Chaponniere23" w:date="2022-08-21T16:01:00Z">
        <w:r w:rsidR="00B4034B">
          <w:t>;</w:t>
        </w:r>
      </w:ins>
    </w:p>
    <w:p w14:paraId="6070DEDB" w14:textId="66EEE980" w:rsidR="00B4034B" w:rsidRDefault="00B4034B" w:rsidP="007E6018">
      <w:pPr>
        <w:pStyle w:val="B1"/>
        <w:rPr>
          <w:ins w:id="80" w:author="Lena Chaponniere23" w:date="2022-08-21T16:02:00Z"/>
        </w:rPr>
      </w:pPr>
      <w:ins w:id="81" w:author="Lena Chaponniere23" w:date="2022-08-21T16:01:00Z">
        <w:r>
          <w:t>b)</w:t>
        </w:r>
        <w:r>
          <w:tab/>
          <w:t>the U</w:t>
        </w:r>
      </w:ins>
      <w:ins w:id="82" w:author="Lena Chaponniere23" w:date="2022-08-21T16:02:00Z">
        <w:r>
          <w:t>E support</w:t>
        </w:r>
      </w:ins>
      <w:ins w:id="83" w:author="Lena Chaponniere23" w:date="2022-08-21T16:06:00Z">
        <w:r w:rsidR="00FE0B24">
          <w:t>s</w:t>
        </w:r>
      </w:ins>
      <w:ins w:id="84" w:author="Lena Chaponniere23" w:date="2022-08-21T16:02:00Z">
        <w:r>
          <w:t xml:space="preserve"> ANDSP; or</w:t>
        </w:r>
      </w:ins>
    </w:p>
    <w:p w14:paraId="20FC657B" w14:textId="2A462AF4" w:rsidR="007E6018" w:rsidRDefault="00B4034B" w:rsidP="007E6018">
      <w:pPr>
        <w:pStyle w:val="B1"/>
      </w:pPr>
      <w:ins w:id="85" w:author="Lena Chaponniere23" w:date="2022-08-21T16:02:00Z">
        <w:r>
          <w:t>c)</w:t>
        </w:r>
        <w:r>
          <w:tab/>
          <w:t>the UE needs to signal its one or more OS IDs to the network</w:t>
        </w:r>
      </w:ins>
      <w:r w:rsidR="007E6018">
        <w:t>.</w:t>
      </w:r>
    </w:p>
    <w:p w14:paraId="2FC7E00E" w14:textId="77777777" w:rsidR="00B4034B" w:rsidRDefault="007E6018" w:rsidP="007E6018">
      <w:pPr>
        <w:rPr>
          <w:ins w:id="86" w:author="Lena Chaponniere23" w:date="2022-08-21T16:02:00Z"/>
        </w:rPr>
      </w:pPr>
      <w:r>
        <w:t>Within an SNPN, this IE shall be included if</w:t>
      </w:r>
      <w:ins w:id="87" w:author="Lena Chaponniere23" w:date="2022-08-21T16:02:00Z">
        <w:r w:rsidR="00B4034B">
          <w:t>:</w:t>
        </w:r>
      </w:ins>
      <w:del w:id="88" w:author="Lena Chaponniere23" w:date="2022-08-21T16:02:00Z">
        <w:r w:rsidDel="00B4034B">
          <w:delText xml:space="preserve"> </w:delText>
        </w:r>
      </w:del>
    </w:p>
    <w:p w14:paraId="0874C7BC" w14:textId="77777777" w:rsidR="00B4034B" w:rsidRDefault="00B4034B" w:rsidP="00B4034B">
      <w:pPr>
        <w:pStyle w:val="B1"/>
        <w:rPr>
          <w:ins w:id="89" w:author="Lena Chaponniere23" w:date="2022-08-21T16:02:00Z"/>
        </w:rPr>
      </w:pPr>
      <w:ins w:id="90" w:author="Lena Chaponniere23" w:date="2022-08-21T16:02:00Z">
        <w:r>
          <w:t>a)</w:t>
        </w:r>
        <w:r>
          <w:tab/>
        </w:r>
      </w:ins>
      <w:r w:rsidR="007E6018">
        <w:t>the UE has one or more stored UE policy sections for the selected SNPN for the registration procedure for initial registration</w:t>
      </w:r>
      <w:ins w:id="91" w:author="Lena Chaponniere23" w:date="2022-08-21T16:02:00Z">
        <w:r>
          <w:t>;</w:t>
        </w:r>
      </w:ins>
    </w:p>
    <w:p w14:paraId="1511B856" w14:textId="191513C9" w:rsidR="00B4034B" w:rsidRDefault="00B4034B" w:rsidP="00B4034B">
      <w:pPr>
        <w:pStyle w:val="B1"/>
        <w:rPr>
          <w:ins w:id="92" w:author="Lena Chaponniere23" w:date="2022-08-21T16:02:00Z"/>
        </w:rPr>
      </w:pPr>
      <w:ins w:id="93" w:author="Lena Chaponniere23" w:date="2022-08-21T16:02:00Z">
        <w:r>
          <w:t>b)</w:t>
        </w:r>
        <w:r>
          <w:tab/>
          <w:t>the UE support</w:t>
        </w:r>
      </w:ins>
      <w:ins w:id="94" w:author="Lena Chaponniere23" w:date="2022-08-21T16:06:00Z">
        <w:r w:rsidR="00FE0B24">
          <w:t>s</w:t>
        </w:r>
      </w:ins>
      <w:ins w:id="95" w:author="Lena Chaponniere23" w:date="2022-08-21T16:02:00Z">
        <w:r>
          <w:t xml:space="preserve"> ANDSP; or</w:t>
        </w:r>
      </w:ins>
    </w:p>
    <w:p w14:paraId="0DCDE0A6" w14:textId="46B549C8" w:rsidR="007E6018" w:rsidRDefault="00B4034B" w:rsidP="00B4034B">
      <w:pPr>
        <w:pStyle w:val="B1"/>
      </w:pPr>
      <w:ins w:id="96" w:author="Lena Chaponniere23" w:date="2022-08-21T16:02:00Z">
        <w:r>
          <w:t>c)</w:t>
        </w:r>
        <w:r>
          <w:tab/>
          <w:t>the UE needs to signal its one or more OS IDs to the network</w:t>
        </w:r>
      </w:ins>
      <w:r w:rsidR="007E6018">
        <w:t>.</w:t>
      </w:r>
    </w:p>
    <w:p w14:paraId="09A30486" w14:textId="77777777" w:rsidR="007E6018" w:rsidRDefault="007E6018" w:rsidP="008B1F77">
      <w:pPr>
        <w:pStyle w:val="Heading4"/>
      </w:pPr>
    </w:p>
    <w:bookmarkEnd w:id="34"/>
    <w:bookmarkEnd w:id="35"/>
    <w:bookmarkEnd w:id="36"/>
    <w:bookmarkEnd w:id="37"/>
    <w:bookmarkEnd w:id="38"/>
    <w:bookmarkEnd w:id="39"/>
    <w:bookmarkEnd w:id="40"/>
    <w:bookmarkEnd w:id="41"/>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830B57" w14:textId="77777777" w:rsidR="00101BA9" w:rsidRPr="00913BB3" w:rsidRDefault="00101BA9" w:rsidP="00101BA9">
      <w:pPr>
        <w:pStyle w:val="Heading3"/>
      </w:pPr>
      <w:bookmarkStart w:id="97" w:name="_Toc20233344"/>
      <w:bookmarkStart w:id="98" w:name="_Toc27747481"/>
      <w:bookmarkStart w:id="99" w:name="_Toc36213675"/>
      <w:bookmarkStart w:id="100" w:name="_Toc36657852"/>
      <w:bookmarkStart w:id="101" w:name="_Toc45287530"/>
      <w:bookmarkStart w:id="102" w:name="_Toc51948806"/>
      <w:bookmarkStart w:id="103" w:name="_Toc51949898"/>
      <w:bookmarkStart w:id="104" w:name="_Toc106797045"/>
      <w:bookmarkEnd w:id="9"/>
      <w:r w:rsidRPr="00913BB3">
        <w:t>D.2.2.2</w:t>
      </w:r>
      <w:r w:rsidRPr="00913BB3">
        <w:tab/>
        <w:t>UE-initiated UE state indication procedure initiation</w:t>
      </w:r>
    </w:p>
    <w:p w14:paraId="2F72C82B" w14:textId="5FAB272E" w:rsidR="00101BA9" w:rsidRDefault="00101BA9" w:rsidP="00101BA9">
      <w:pPr>
        <w:rPr>
          <w:ins w:id="105" w:author="Ericsson User, R02" w:date="2022-08-23T23:22:00Z"/>
        </w:rPr>
      </w:pPr>
      <w:r w:rsidRPr="00913BB3">
        <w:t xml:space="preserve">In order to initiate the UE-initiated UE state indication procedure, </w:t>
      </w:r>
      <w:ins w:id="106" w:author="Ericsson User, R02" w:date="2022-08-23T23:22:00Z">
        <w:r>
          <w:t>if</w:t>
        </w:r>
      </w:ins>
      <w:ins w:id="107" w:author="Ericsson User, R02" w:date="2022-08-23T23:23:00Z">
        <w:r>
          <w:t xml:space="preserve"> the UE stores at least one </w:t>
        </w:r>
      </w:ins>
      <w:ins w:id="108" w:author="Ericsson User, R02" w:date="2022-08-23T23:22:00Z">
        <w:r>
          <w:t xml:space="preserve">UE policy section which </w:t>
        </w:r>
      </w:ins>
      <w:ins w:id="109" w:author="Ericsson User, R02" w:date="2022-08-23T23:23:00Z">
        <w:r>
          <w:t>is</w:t>
        </w:r>
      </w:ins>
      <w:ins w:id="110" w:author="Ericsson User, R02" w:date="2022-08-23T23:22:00Z">
        <w:r>
          <w:t>:</w:t>
        </w:r>
      </w:ins>
    </w:p>
    <w:p w14:paraId="6175F6FB" w14:textId="77777777" w:rsidR="00101BA9" w:rsidRDefault="00101BA9" w:rsidP="00101BA9">
      <w:pPr>
        <w:pStyle w:val="B1"/>
        <w:rPr>
          <w:ins w:id="111" w:author="Ericsson User, R02" w:date="2022-08-23T23:22:00Z"/>
        </w:rPr>
      </w:pPr>
      <w:ins w:id="112" w:author="Ericsson User, R02" w:date="2022-08-23T23:22:00Z">
        <w:r>
          <w:t>-</w:t>
        </w:r>
        <w:r>
          <w:tab/>
          <w:t>identified by a UPSI with the PLMN ID part indicating the HPLMN or the selected PLMN, and stored in the UE, if any; or</w:t>
        </w:r>
      </w:ins>
    </w:p>
    <w:p w14:paraId="0590E177" w14:textId="77777777" w:rsidR="00101BA9" w:rsidRDefault="00101BA9" w:rsidP="00101BA9">
      <w:pPr>
        <w:pStyle w:val="B1"/>
        <w:rPr>
          <w:ins w:id="113" w:author="Ericsson User, R02" w:date="2022-08-23T23:22:00Z"/>
        </w:rPr>
      </w:pPr>
      <w:ins w:id="114" w:author="Ericsson User, R02" w:date="2022-08-23T23:22:00Z">
        <w:r>
          <w:t>-</w:t>
        </w:r>
        <w:r>
          <w:tab/>
          <w:t>identified by a UPSI with the PLMN ID part indicating the PLMN ID part of the SNPN identity of the selected SNPN and associated with the NID of the selected SNPN, and stored in the UE, if any;</w:t>
        </w:r>
      </w:ins>
    </w:p>
    <w:p w14:paraId="3656DF26" w14:textId="059C4AF6" w:rsidR="00101BA9" w:rsidRPr="00913BB3" w:rsidRDefault="00101BA9" w:rsidP="00101BA9">
      <w:r w:rsidRPr="00913BB3">
        <w:t>the UE shall create a UE STATE INDICATION message. The UE:</w:t>
      </w:r>
    </w:p>
    <w:p w14:paraId="3DBB86C7" w14:textId="77777777" w:rsidR="00101BA9" w:rsidRPr="00913BB3" w:rsidRDefault="00101BA9" w:rsidP="00101BA9">
      <w:pPr>
        <w:pStyle w:val="B1"/>
      </w:pPr>
      <w:r w:rsidRPr="00913BB3">
        <w:t>a)</w:t>
      </w:r>
      <w:r w:rsidRPr="00913BB3">
        <w:tab/>
      </w:r>
      <w:r>
        <w:t xml:space="preserve">shall </w:t>
      </w:r>
      <w:r w:rsidRPr="00913BB3">
        <w:t>allocate a PTI value currently not used and set the PTI IE to the allocated PTI value;</w:t>
      </w:r>
    </w:p>
    <w:p w14:paraId="5E2E4F31" w14:textId="77777777" w:rsidR="00101BA9" w:rsidRPr="00913BB3" w:rsidRDefault="00101BA9" w:rsidP="00101BA9">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p>
    <w:p w14:paraId="31A0EEE8" w14:textId="77777777" w:rsidR="00101BA9" w:rsidRDefault="00101BA9" w:rsidP="00101BA9">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05FA0789" w14:textId="77777777" w:rsidR="00101BA9" w:rsidRDefault="00101BA9" w:rsidP="00101BA9">
      <w:pPr>
        <w:pStyle w:val="B2"/>
      </w:pPr>
      <w:r>
        <w:t>-</w:t>
      </w:r>
      <w:r>
        <w:tab/>
      </w:r>
      <w:r w:rsidRPr="00913BB3">
        <w:t xml:space="preserve">with the </w:t>
      </w:r>
      <w:r>
        <w:t>PLMN ID part indicating the MCC and MNC of the selected SNPN; and</w:t>
      </w:r>
    </w:p>
    <w:p w14:paraId="63FFD0A9" w14:textId="77777777" w:rsidR="00101BA9" w:rsidRDefault="00101BA9" w:rsidP="00101BA9">
      <w:pPr>
        <w:pStyle w:val="B2"/>
      </w:pPr>
      <w:r>
        <w:t>-</w:t>
      </w:r>
      <w:r>
        <w:tab/>
        <w:t>associated with the NID of the selected SNPN;</w:t>
      </w:r>
    </w:p>
    <w:p w14:paraId="67F4BE95" w14:textId="77777777" w:rsidR="00101BA9" w:rsidRPr="00913BB3" w:rsidRDefault="00101BA9" w:rsidP="00101BA9">
      <w:pPr>
        <w:pStyle w:val="B1"/>
        <w:rPr>
          <w:noProof/>
        </w:rPr>
      </w:pPr>
      <w:r>
        <w:tab/>
      </w:r>
      <w:r w:rsidRPr="00913BB3">
        <w:t>available in the UE in the UPSI list IE</w:t>
      </w:r>
      <w:r>
        <w:t>;</w:t>
      </w:r>
    </w:p>
    <w:p w14:paraId="33403624" w14:textId="77777777" w:rsidR="00101BA9" w:rsidRDefault="00101BA9" w:rsidP="00101BA9">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4169DF04" w14:textId="77777777" w:rsidR="00101BA9" w:rsidRPr="00913BB3" w:rsidRDefault="00101BA9" w:rsidP="00101BA9">
      <w:pPr>
        <w:pStyle w:val="B1"/>
      </w:pPr>
      <w:r>
        <w:t>e)</w:t>
      </w:r>
      <w:r>
        <w:tab/>
        <w:t>may include the UE's one or more OS IDs in the UE OS Id IE</w:t>
      </w:r>
      <w:r w:rsidRPr="00913BB3">
        <w:t>.</w:t>
      </w:r>
    </w:p>
    <w:p w14:paraId="0FBF9248" w14:textId="7B0D7812" w:rsidR="00101BA9" w:rsidRDefault="00101BA9" w:rsidP="00101BA9">
      <w:pPr>
        <w:rPr>
          <w:ins w:id="115" w:author="Ericsson User, R02" w:date="2022-08-23T23:25:00Z"/>
        </w:rPr>
      </w:pPr>
      <w:ins w:id="116" w:author="Ericsson User, R02" w:date="2022-08-23T23:25:00Z">
        <w:r w:rsidRPr="00913BB3">
          <w:t xml:space="preserve">In order to initiate the UE-initiated UE state indication procedure, </w:t>
        </w:r>
        <w:r>
          <w:t>if the UE does not store any UE policy section which is:</w:t>
        </w:r>
      </w:ins>
    </w:p>
    <w:p w14:paraId="435B92A6" w14:textId="77777777" w:rsidR="00101BA9" w:rsidRDefault="00101BA9" w:rsidP="00101BA9">
      <w:pPr>
        <w:pStyle w:val="B1"/>
        <w:rPr>
          <w:ins w:id="117" w:author="Ericsson User, R02" w:date="2022-08-23T23:25:00Z"/>
        </w:rPr>
      </w:pPr>
      <w:ins w:id="118" w:author="Ericsson User, R02" w:date="2022-08-23T23:25:00Z">
        <w:r>
          <w:t>-</w:t>
        </w:r>
        <w:r>
          <w:tab/>
          <w:t>identified by a UPSI with the PLMN ID part indicating the HPLMN or the selected PLMN, and stored in the UE, if any; or</w:t>
        </w:r>
      </w:ins>
    </w:p>
    <w:p w14:paraId="2B15B084" w14:textId="77777777" w:rsidR="00101BA9" w:rsidRDefault="00101BA9" w:rsidP="00101BA9">
      <w:pPr>
        <w:pStyle w:val="B1"/>
        <w:rPr>
          <w:ins w:id="119" w:author="Ericsson User, R02" w:date="2022-08-23T23:25:00Z"/>
        </w:rPr>
      </w:pPr>
      <w:ins w:id="120" w:author="Ericsson User, R02" w:date="2022-08-23T23:25:00Z">
        <w:r>
          <w:t>-</w:t>
        </w:r>
        <w:r>
          <w:tab/>
          <w:t>identified by a UPSI with the PLMN ID part indicating the PLMN ID part of the SNPN identity of the selected SNPN and associated with the NID of the selected SNPN, and stored in the UE, if any;</w:t>
        </w:r>
      </w:ins>
    </w:p>
    <w:p w14:paraId="3407D082" w14:textId="77777777" w:rsidR="00101BA9" w:rsidRPr="00913BB3" w:rsidRDefault="00101BA9" w:rsidP="00101BA9">
      <w:pPr>
        <w:rPr>
          <w:ins w:id="121" w:author="Ericsson User, R02" w:date="2022-08-23T23:25:00Z"/>
        </w:rPr>
      </w:pPr>
      <w:ins w:id="122" w:author="Ericsson User, R02" w:date="2022-08-23T23:25:00Z">
        <w:r w:rsidRPr="00913BB3">
          <w:t xml:space="preserve">the UE shall create a </w:t>
        </w:r>
        <w:r>
          <w:t xml:space="preserve">SHORT </w:t>
        </w:r>
        <w:r w:rsidRPr="00913BB3">
          <w:t>UE STATE INDICATION message.</w:t>
        </w:r>
        <w:r>
          <w:t xml:space="preserve"> </w:t>
        </w:r>
        <w:r w:rsidRPr="00913BB3">
          <w:t>The UE:</w:t>
        </w:r>
      </w:ins>
    </w:p>
    <w:p w14:paraId="2AD6E2E5" w14:textId="77777777" w:rsidR="00101BA9" w:rsidRPr="00913BB3" w:rsidRDefault="00101BA9" w:rsidP="00101BA9">
      <w:pPr>
        <w:pStyle w:val="B1"/>
        <w:rPr>
          <w:ins w:id="123" w:author="Ericsson User, R02" w:date="2022-08-23T23:25:00Z"/>
        </w:rPr>
      </w:pPr>
      <w:ins w:id="124" w:author="Ericsson User, R02" w:date="2022-08-23T23:25:00Z">
        <w:r w:rsidRPr="00913BB3">
          <w:t>a)</w:t>
        </w:r>
        <w:r w:rsidRPr="00913BB3">
          <w:tab/>
        </w:r>
        <w:r>
          <w:t xml:space="preserve">shall </w:t>
        </w:r>
        <w:r w:rsidRPr="00913BB3">
          <w:t>allocate a PTI value currently not used and set the PTI IE to the allocated PTI value;</w:t>
        </w:r>
      </w:ins>
    </w:p>
    <w:p w14:paraId="1168726E" w14:textId="2D37221A" w:rsidR="00101BA9" w:rsidRDefault="00101BA9" w:rsidP="00101BA9">
      <w:pPr>
        <w:pStyle w:val="B1"/>
        <w:rPr>
          <w:ins w:id="125" w:author="Ericsson User, R02" w:date="2022-08-23T23:25:00Z"/>
        </w:rPr>
      </w:pPr>
      <w:ins w:id="126" w:author="Ericsson User, R02" w:date="2022-08-23T23:25:00Z">
        <w:r>
          <w:t>b</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ins>
    </w:p>
    <w:p w14:paraId="48548788" w14:textId="0E254ED8" w:rsidR="00101BA9" w:rsidRDefault="00101BA9" w:rsidP="00101BA9">
      <w:pPr>
        <w:pStyle w:val="B1"/>
        <w:rPr>
          <w:ins w:id="127" w:author="Ericsson User, R02" w:date="2022-08-23T23:25:00Z"/>
        </w:rPr>
      </w:pPr>
      <w:ins w:id="128" w:author="Ericsson User, R02" w:date="2022-08-23T23:25:00Z">
        <w:r>
          <w:lastRenderedPageBreak/>
          <w:t>c)</w:t>
        </w:r>
        <w:r>
          <w:tab/>
          <w:t>may include the UE's one or more OS IDs in the UE OS Id IE</w:t>
        </w:r>
        <w:r w:rsidRPr="00913BB3">
          <w:t>.</w:t>
        </w:r>
      </w:ins>
    </w:p>
    <w:p w14:paraId="159D716D" w14:textId="4BEE2334" w:rsidR="00101BA9" w:rsidRPr="00913BB3" w:rsidRDefault="00101BA9" w:rsidP="00101BA9">
      <w:r w:rsidRPr="00913BB3">
        <w:t xml:space="preserve">The UE shall send the UE STATE INDICATION </w:t>
      </w:r>
      <w:ins w:id="129" w:author="Ericsson User, R02" w:date="2022-08-23T23:26:00Z">
        <w:r>
          <w:t xml:space="preserve">or SHORT </w:t>
        </w:r>
        <w:r w:rsidRPr="00913BB3">
          <w:t xml:space="preserve">UE STATE INDICATION </w:t>
        </w:r>
      </w:ins>
      <w:r w:rsidRPr="00913BB3">
        <w:t xml:space="preserve">message (see example in figure D.2.2.2.1). The UE shall transport the created UE STATE INDICATION </w:t>
      </w:r>
      <w:ins w:id="130" w:author="Ericsson User, R02" w:date="2022-08-23T23:27:00Z">
        <w:r>
          <w:t xml:space="preserve">or SHORT </w:t>
        </w:r>
        <w:r w:rsidRPr="00913BB3">
          <w:t xml:space="preserve">UE STATE INDICATION </w:t>
        </w:r>
      </w:ins>
      <w:r w:rsidRPr="00913BB3">
        <w:t>message using the registration procedure (see subclause 5.5.1).</w:t>
      </w:r>
    </w:p>
    <w:p w14:paraId="54151553" w14:textId="77ABD899" w:rsidR="00101BA9" w:rsidRPr="00913BB3" w:rsidRDefault="00101BA9" w:rsidP="00101BA9">
      <w:pPr>
        <w:pStyle w:val="TH"/>
      </w:pPr>
      <w:ins w:id="131" w:author="Ericsson User, R02" w:date="2022-08-23T23:26:00Z">
        <w:r w:rsidRPr="00913BB3">
          <w:object w:dxaOrig="9045" w:dyaOrig="3585" w14:anchorId="3B3C98AC">
            <v:shape id="_x0000_i1027" type="#_x0000_t75" style="width:385.5pt;height:153pt" o:ole="">
              <v:imagedata r:id="rId17" o:title=""/>
            </v:shape>
            <o:OLEObject Type="Embed" ProgID="Visio.Drawing.11" ShapeID="_x0000_i1027" DrawAspect="Content" ObjectID="_1722840527" r:id="rId18"/>
          </w:object>
        </w:r>
      </w:ins>
      <w:del w:id="132" w:author="Ericsson User, R02" w:date="2022-08-23T23:26:00Z">
        <w:r w:rsidRPr="00913BB3" w:rsidDel="00101BA9">
          <w:object w:dxaOrig="8325" w:dyaOrig="1815" w14:anchorId="6910B4C6">
            <v:shape id="_x0000_i1028" type="#_x0000_t75" style="width:354.75pt;height:77.25pt" o:ole="">
              <v:imagedata r:id="rId19" o:title=""/>
            </v:shape>
            <o:OLEObject Type="Embed" ProgID="Visio.Drawing.11" ShapeID="_x0000_i1028" DrawAspect="Content" ObjectID="_1722840528" r:id="rId20"/>
          </w:object>
        </w:r>
      </w:del>
    </w:p>
    <w:p w14:paraId="47DFE9DE" w14:textId="77777777" w:rsidR="00101BA9" w:rsidRPr="00913BB3" w:rsidRDefault="00101BA9" w:rsidP="00101BA9">
      <w:pPr>
        <w:pStyle w:val="TF"/>
      </w:pPr>
      <w:r w:rsidRPr="00913BB3">
        <w:t>Figure D.2.2.2.1: UE-initiated UE state indication procedure</w:t>
      </w:r>
    </w:p>
    <w:p w14:paraId="741BC5E2" w14:textId="77777777" w:rsidR="00101BA9" w:rsidRPr="00913BB3" w:rsidRDefault="00101BA9" w:rsidP="00101BA9">
      <w:pPr>
        <w:pStyle w:val="Heading3"/>
      </w:pPr>
      <w:r w:rsidRPr="00913BB3">
        <w:t>D.2.2.3</w:t>
      </w:r>
      <w:r w:rsidRPr="00913BB3">
        <w:tab/>
        <w:t>UE-initiated UE state indication procedure accepted by the network</w:t>
      </w:r>
    </w:p>
    <w:p w14:paraId="68835FF1" w14:textId="46D44B8C" w:rsidR="00101BA9" w:rsidRPr="00913BB3" w:rsidRDefault="00101BA9" w:rsidP="00101BA9">
      <w:pPr>
        <w:rPr>
          <w:rFonts w:eastAsia="Malgun Gothic"/>
          <w:lang w:eastAsia="ko-KR"/>
        </w:rPr>
      </w:pPr>
      <w:r w:rsidRPr="00913BB3">
        <w:rPr>
          <w:rFonts w:eastAsia="Malgun Gothic"/>
          <w:lang w:eastAsia="ko-KR"/>
        </w:rPr>
        <w:t xml:space="preserve">Upon receipt of the </w:t>
      </w:r>
      <w:r w:rsidRPr="00913BB3">
        <w:t>UE STATE INDICATION</w:t>
      </w:r>
      <w:r w:rsidRPr="00913BB3">
        <w:rPr>
          <w:rFonts w:eastAsia="Malgun Gothic"/>
          <w:lang w:eastAsia="ko-KR"/>
        </w:rPr>
        <w:t xml:space="preserve"> </w:t>
      </w:r>
      <w:ins w:id="133" w:author="Ericsson User, R02" w:date="2022-08-23T23:27:00Z">
        <w:r>
          <w:t xml:space="preserve">or SHORT </w:t>
        </w:r>
        <w:r w:rsidRPr="00913BB3">
          <w:t xml:space="preserve">UE STATE INDICATION </w:t>
        </w:r>
      </w:ins>
      <w:r w:rsidRPr="00913BB3">
        <w:rPr>
          <w:rFonts w:eastAsia="Malgun Gothic"/>
          <w:lang w:eastAsia="ko-KR"/>
        </w:rPr>
        <w:t xml:space="preserve">message, the PCF shall operate as described in </w:t>
      </w:r>
      <w:r w:rsidRPr="00913BB3">
        <w:rPr>
          <w:rFonts w:eastAsia="Malgun Gothic"/>
          <w:lang w:val="en-US" w:eastAsia="ko-KR"/>
        </w:rPr>
        <w:t xml:space="preserve">3GPP TS 23.502 [9] and </w:t>
      </w:r>
      <w:r w:rsidRPr="00913BB3">
        <w:rPr>
          <w:rFonts w:eastAsia="Malgun Gothic"/>
          <w:lang w:eastAsia="ko-KR"/>
        </w:rPr>
        <w:t>3GPP TS</w:t>
      </w:r>
      <w:r w:rsidRPr="00913BB3">
        <w:rPr>
          <w:rFonts w:eastAsia="Malgun Gothic"/>
          <w:lang w:val="en-US" w:eastAsia="ko-KR"/>
        </w:rPr>
        <w:t> 29.5</w:t>
      </w:r>
      <w:r>
        <w:rPr>
          <w:rFonts w:eastAsia="Malgun Gothic"/>
          <w:lang w:val="en-US" w:eastAsia="ko-KR"/>
        </w:rPr>
        <w:t>25</w:t>
      </w:r>
      <w:r w:rsidRPr="00913BB3">
        <w:rPr>
          <w:rFonts w:eastAsia="Malgun Gothic"/>
          <w:lang w:val="en-US" w:eastAsia="ko-KR"/>
        </w:rPr>
        <w:t> [21].</w:t>
      </w:r>
    </w:p>
    <w:bookmarkEnd w:id="97"/>
    <w:bookmarkEnd w:id="98"/>
    <w:bookmarkEnd w:id="99"/>
    <w:bookmarkEnd w:id="100"/>
    <w:bookmarkEnd w:id="101"/>
    <w:bookmarkEnd w:id="102"/>
    <w:bookmarkEnd w:id="103"/>
    <w:bookmarkEnd w:id="104"/>
    <w:p w14:paraId="2F9A4BA4" w14:textId="4D54B1A9" w:rsidR="00AC5F16" w:rsidRDefault="00AC5F16">
      <w:pPr>
        <w:rPr>
          <w:noProof/>
        </w:rPr>
      </w:pPr>
    </w:p>
    <w:p w14:paraId="72B0E03B" w14:textId="77777777" w:rsidR="00AC5F16" w:rsidRPr="006B5418" w:rsidRDefault="00AC5F16" w:rsidP="00AC5F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BF021A0" w14:textId="753AEFCB" w:rsidR="009411EB" w:rsidRPr="00913BB3" w:rsidRDefault="009411EB" w:rsidP="009411EB">
      <w:pPr>
        <w:pStyle w:val="Heading2"/>
        <w:rPr>
          <w:ins w:id="134" w:author="Lena Chaponniere23" w:date="2022-08-23T13:12:00Z"/>
        </w:rPr>
      </w:pPr>
      <w:bookmarkStart w:id="135" w:name="_Toc20233358"/>
      <w:bookmarkStart w:id="136" w:name="_Toc27747495"/>
      <w:bookmarkStart w:id="137" w:name="_Toc36213689"/>
      <w:bookmarkStart w:id="138" w:name="_Toc36657866"/>
      <w:bookmarkStart w:id="139" w:name="_Toc45287544"/>
      <w:bookmarkStart w:id="140" w:name="_Toc51948820"/>
      <w:bookmarkStart w:id="141" w:name="_Toc51949912"/>
      <w:bookmarkStart w:id="142" w:name="_Toc106797060"/>
      <w:ins w:id="143" w:author="Lena Chaponniere23" w:date="2022-08-23T13:12:00Z">
        <w:r w:rsidRPr="00913BB3">
          <w:t>D.5.</w:t>
        </w:r>
        <w:r>
          <w:t>X</w:t>
        </w:r>
        <w:r w:rsidRPr="00913BB3">
          <w:tab/>
        </w:r>
        <w:r>
          <w:t xml:space="preserve">SHORT </w:t>
        </w:r>
        <w:r w:rsidRPr="00913BB3">
          <w:t>UE state indication</w:t>
        </w:r>
        <w:bookmarkEnd w:id="135"/>
        <w:bookmarkEnd w:id="136"/>
        <w:bookmarkEnd w:id="137"/>
        <w:bookmarkEnd w:id="138"/>
        <w:bookmarkEnd w:id="139"/>
        <w:bookmarkEnd w:id="140"/>
        <w:bookmarkEnd w:id="141"/>
        <w:bookmarkEnd w:id="142"/>
      </w:ins>
    </w:p>
    <w:p w14:paraId="3646D263" w14:textId="3D500668" w:rsidR="009411EB" w:rsidRPr="00913BB3" w:rsidRDefault="009411EB" w:rsidP="009411EB">
      <w:pPr>
        <w:pStyle w:val="Heading3"/>
        <w:rPr>
          <w:ins w:id="144" w:author="Lena Chaponniere23" w:date="2022-08-23T13:12:00Z"/>
          <w:lang w:eastAsia="ko-KR"/>
        </w:rPr>
      </w:pPr>
      <w:bookmarkStart w:id="145" w:name="_Toc20233359"/>
      <w:bookmarkStart w:id="146" w:name="_Toc27747496"/>
      <w:bookmarkStart w:id="147" w:name="_Toc36213690"/>
      <w:bookmarkStart w:id="148" w:name="_Toc36657867"/>
      <w:bookmarkStart w:id="149" w:name="_Toc45287545"/>
      <w:bookmarkStart w:id="150" w:name="_Toc51948821"/>
      <w:bookmarkStart w:id="151" w:name="_Toc51949913"/>
      <w:bookmarkStart w:id="152" w:name="_Toc106797061"/>
      <w:ins w:id="153" w:author="Lena Chaponniere23" w:date="2022-08-23T13:12:00Z">
        <w:r w:rsidRPr="00913BB3">
          <w:t>D.5.</w:t>
        </w:r>
        <w:r>
          <w:t>X</w:t>
        </w:r>
        <w:r w:rsidRPr="00913BB3">
          <w:t>.1</w:t>
        </w:r>
        <w:r w:rsidRPr="00913BB3">
          <w:tab/>
        </w:r>
        <w:r w:rsidRPr="00913BB3">
          <w:rPr>
            <w:lang w:eastAsia="ko-KR"/>
          </w:rPr>
          <w:t>Message definition</w:t>
        </w:r>
        <w:bookmarkEnd w:id="145"/>
        <w:bookmarkEnd w:id="146"/>
        <w:bookmarkEnd w:id="147"/>
        <w:bookmarkEnd w:id="148"/>
        <w:bookmarkEnd w:id="149"/>
        <w:bookmarkEnd w:id="150"/>
        <w:bookmarkEnd w:id="151"/>
        <w:bookmarkEnd w:id="152"/>
      </w:ins>
    </w:p>
    <w:p w14:paraId="560202F2" w14:textId="0CA2FBEF" w:rsidR="009411EB" w:rsidRDefault="009411EB" w:rsidP="009411EB">
      <w:pPr>
        <w:rPr>
          <w:ins w:id="154" w:author="Lena Chaponniere23" w:date="2022-08-23T13:12:00Z"/>
        </w:rPr>
      </w:pPr>
      <w:ins w:id="155" w:author="Lena Chaponniere23" w:date="2022-08-23T13:12:00Z">
        <w:r w:rsidRPr="00913BB3">
          <w:t xml:space="preserve">The </w:t>
        </w:r>
        <w:r>
          <w:t xml:space="preserve">SHORT </w:t>
        </w:r>
        <w:r w:rsidRPr="00913BB3">
          <w:t>UE STATE INDICATION message is sent by the UE to the PCF</w:t>
        </w:r>
        <w:r>
          <w:t>:</w:t>
        </w:r>
      </w:ins>
    </w:p>
    <w:p w14:paraId="470F3C47" w14:textId="503FDF47" w:rsidR="009411EB" w:rsidRDefault="009411EB" w:rsidP="009411EB">
      <w:pPr>
        <w:pStyle w:val="B1"/>
        <w:rPr>
          <w:ins w:id="156" w:author="Lena Chaponniere23" w:date="2022-08-23T13:12:00Z"/>
        </w:rPr>
      </w:pPr>
      <w:ins w:id="157" w:author="Lena Chaponniere23" w:date="2022-08-23T13:12:00Z">
        <w:r>
          <w:t>a)</w:t>
        </w:r>
        <w:r>
          <w:tab/>
        </w:r>
        <w:r w:rsidRPr="00913BB3">
          <w:t xml:space="preserve">to indicate whether </w:t>
        </w:r>
        <w:r>
          <w:t xml:space="preserve">the </w:t>
        </w:r>
        <w:r w:rsidRPr="00913BB3">
          <w:t>UE supports ANDSP</w:t>
        </w:r>
        <w:r>
          <w:t>; and</w:t>
        </w:r>
      </w:ins>
    </w:p>
    <w:p w14:paraId="2E88455D" w14:textId="672DFBC9" w:rsidR="009411EB" w:rsidRPr="00B51475" w:rsidRDefault="009411EB" w:rsidP="009411EB">
      <w:pPr>
        <w:pStyle w:val="B1"/>
        <w:rPr>
          <w:ins w:id="158" w:author="Lena Chaponniere23" w:date="2022-08-23T13:12:00Z"/>
        </w:rPr>
      </w:pPr>
      <w:ins w:id="159" w:author="Lena Chaponniere23" w:date="2022-08-23T13:12:00Z">
        <w:r>
          <w:t>b</w:t>
        </w:r>
        <w:r w:rsidRPr="00E21342">
          <w:t>)</w:t>
        </w:r>
        <w:r w:rsidRPr="00E21342">
          <w:tab/>
          <w:t>to deliver the UE's one or more OS IDs;</w:t>
        </w:r>
      </w:ins>
    </w:p>
    <w:p w14:paraId="3CD9C4E5" w14:textId="3C3EF87C" w:rsidR="009411EB" w:rsidRPr="00913BB3" w:rsidRDefault="009411EB" w:rsidP="009411EB">
      <w:pPr>
        <w:rPr>
          <w:ins w:id="160" w:author="Lena Chaponniere23" w:date="2022-08-23T13:12:00Z"/>
        </w:rPr>
      </w:pPr>
      <w:ins w:id="161" w:author="Lena Chaponniere23" w:date="2022-08-23T13:12:00Z">
        <w:r>
          <w:t>s</w:t>
        </w:r>
        <w:r w:rsidRPr="00913BB3">
          <w:t>ee table D.5.</w:t>
        </w:r>
        <w:r>
          <w:t>X</w:t>
        </w:r>
        <w:r w:rsidRPr="00913BB3">
          <w:t>.1.1</w:t>
        </w:r>
        <w:r>
          <w:t>.</w:t>
        </w:r>
      </w:ins>
    </w:p>
    <w:p w14:paraId="0963634E" w14:textId="0DF19F24" w:rsidR="009411EB" w:rsidRPr="00913BB3" w:rsidRDefault="009411EB" w:rsidP="009411EB">
      <w:pPr>
        <w:pStyle w:val="B1"/>
        <w:rPr>
          <w:ins w:id="162" w:author="Lena Chaponniere23" w:date="2022-08-23T13:12:00Z"/>
        </w:rPr>
      </w:pPr>
      <w:ins w:id="163" w:author="Lena Chaponniere23" w:date="2022-08-23T13:12:00Z">
        <w:r w:rsidRPr="00913BB3">
          <w:t>Message type:</w:t>
        </w:r>
        <w:r w:rsidRPr="00913BB3">
          <w:tab/>
        </w:r>
        <w:r w:rsidR="0061708B">
          <w:t>SHO</w:t>
        </w:r>
      </w:ins>
      <w:ins w:id="164" w:author="Lena Chaponniere23" w:date="2022-08-23T13:13:00Z">
        <w:r w:rsidR="0061708B">
          <w:t xml:space="preserve">RT </w:t>
        </w:r>
      </w:ins>
      <w:ins w:id="165" w:author="Lena Chaponniere23" w:date="2022-08-23T13:12:00Z">
        <w:r w:rsidRPr="00913BB3">
          <w:t>UE STATE INDICATION</w:t>
        </w:r>
      </w:ins>
    </w:p>
    <w:p w14:paraId="44E56035" w14:textId="77777777" w:rsidR="009411EB" w:rsidRPr="00913BB3" w:rsidRDefault="009411EB" w:rsidP="009411EB">
      <w:pPr>
        <w:pStyle w:val="B1"/>
        <w:rPr>
          <w:ins w:id="166" w:author="Lena Chaponniere23" w:date="2022-08-23T13:12:00Z"/>
        </w:rPr>
      </w:pPr>
      <w:ins w:id="167" w:author="Lena Chaponniere23" w:date="2022-08-23T13:12:00Z">
        <w:r w:rsidRPr="00913BB3">
          <w:t>Significance:</w:t>
        </w:r>
        <w:r>
          <w:tab/>
        </w:r>
        <w:r w:rsidRPr="00913BB3">
          <w:t>dual</w:t>
        </w:r>
      </w:ins>
    </w:p>
    <w:p w14:paraId="2EA8A5ED" w14:textId="77777777" w:rsidR="009411EB" w:rsidRPr="00913BB3" w:rsidRDefault="009411EB" w:rsidP="009411EB">
      <w:pPr>
        <w:pStyle w:val="B1"/>
        <w:rPr>
          <w:ins w:id="168" w:author="Lena Chaponniere23" w:date="2022-08-23T13:12:00Z"/>
        </w:rPr>
      </w:pPr>
      <w:ins w:id="169" w:author="Lena Chaponniere23" w:date="2022-08-23T13:12:00Z">
        <w:r w:rsidRPr="00913BB3">
          <w:t>Direction:</w:t>
        </w:r>
        <w:r>
          <w:tab/>
        </w:r>
        <w:r w:rsidRPr="00913BB3">
          <w:t>UE to network</w:t>
        </w:r>
      </w:ins>
    </w:p>
    <w:p w14:paraId="16F23251" w14:textId="38DAE995" w:rsidR="009411EB" w:rsidRPr="00913BB3" w:rsidRDefault="009411EB" w:rsidP="009411EB">
      <w:pPr>
        <w:pStyle w:val="TH"/>
        <w:rPr>
          <w:ins w:id="170" w:author="Lena Chaponniere23" w:date="2022-08-23T13:12:00Z"/>
          <w:lang w:val="fr-FR"/>
        </w:rPr>
      </w:pPr>
      <w:ins w:id="171" w:author="Lena Chaponniere23" w:date="2022-08-23T13:12:00Z">
        <w:r w:rsidRPr="00913BB3">
          <w:rPr>
            <w:lang w:val="fr-FR"/>
          </w:rPr>
          <w:lastRenderedPageBreak/>
          <w:t>Table D.5.</w:t>
        </w:r>
      </w:ins>
      <w:ins w:id="172" w:author="Lena Chaponniere23" w:date="2022-08-23T13:13:00Z">
        <w:r w:rsidR="0061708B">
          <w:rPr>
            <w:lang w:val="fr-FR"/>
          </w:rPr>
          <w:t>X</w:t>
        </w:r>
      </w:ins>
      <w:ins w:id="173" w:author="Lena Chaponniere23" w:date="2022-08-23T13:12:00Z">
        <w:r w:rsidRPr="00913BB3">
          <w:rPr>
            <w:lang w:val="fr-FR"/>
          </w:rPr>
          <w:t xml:space="preserve">.1.1: </w:t>
        </w:r>
      </w:ins>
      <w:ins w:id="174" w:author="Lena Chaponniere23" w:date="2022-08-23T13:13:00Z">
        <w:r w:rsidR="0061708B">
          <w:rPr>
            <w:lang w:val="fr-FR"/>
          </w:rPr>
          <w:t xml:space="preserve">SHORT </w:t>
        </w:r>
      </w:ins>
      <w:ins w:id="175" w:author="Lena Chaponniere23" w:date="2022-08-23T13:12:00Z">
        <w:r w:rsidRPr="00913BB3">
          <w:t>UE STATE INDICATION</w:t>
        </w:r>
        <w:r w:rsidRPr="00913BB3">
          <w:rPr>
            <w:lang w:val="fr-FR"/>
          </w:rPr>
          <w:t xml:space="preserve"> message content</w:t>
        </w:r>
      </w:ins>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9411EB" w:rsidRPr="00913BB3" w14:paraId="570F185C" w14:textId="77777777" w:rsidTr="009B11E7">
        <w:trPr>
          <w:gridAfter w:val="1"/>
          <w:wAfter w:w="36" w:type="dxa"/>
          <w:cantSplit/>
          <w:jc w:val="center"/>
          <w:ins w:id="176"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hideMark/>
          </w:tcPr>
          <w:p w14:paraId="64811043" w14:textId="77777777" w:rsidR="009411EB" w:rsidRPr="00913BB3" w:rsidRDefault="009411EB" w:rsidP="009B11E7">
            <w:pPr>
              <w:pStyle w:val="TAH"/>
              <w:rPr>
                <w:ins w:id="177" w:author="Lena Chaponniere23" w:date="2022-08-23T13:12:00Z"/>
              </w:rPr>
            </w:pPr>
            <w:ins w:id="178" w:author="Lena Chaponniere23" w:date="2022-08-23T13:12:00Z">
              <w:r w:rsidRPr="00913BB3">
                <w:t>IEI</w:t>
              </w:r>
            </w:ins>
          </w:p>
        </w:tc>
        <w:tc>
          <w:tcPr>
            <w:tcW w:w="2837" w:type="dxa"/>
            <w:tcBorders>
              <w:top w:val="single" w:sz="6" w:space="0" w:color="000000"/>
              <w:left w:val="single" w:sz="6" w:space="0" w:color="000000"/>
              <w:bottom w:val="single" w:sz="6" w:space="0" w:color="000000"/>
              <w:right w:val="single" w:sz="6" w:space="0" w:color="000000"/>
            </w:tcBorders>
            <w:hideMark/>
          </w:tcPr>
          <w:p w14:paraId="4659B514" w14:textId="77777777" w:rsidR="009411EB" w:rsidRPr="00913BB3" w:rsidRDefault="009411EB" w:rsidP="009B11E7">
            <w:pPr>
              <w:pStyle w:val="TAH"/>
              <w:rPr>
                <w:ins w:id="179" w:author="Lena Chaponniere23" w:date="2022-08-23T13:12:00Z"/>
              </w:rPr>
            </w:pPr>
            <w:ins w:id="180" w:author="Lena Chaponniere23" w:date="2022-08-23T13:12:00Z">
              <w:r w:rsidRPr="00913BB3">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A8498D4" w14:textId="77777777" w:rsidR="009411EB" w:rsidRPr="00913BB3" w:rsidRDefault="009411EB" w:rsidP="009B11E7">
            <w:pPr>
              <w:pStyle w:val="TAH"/>
              <w:rPr>
                <w:ins w:id="181" w:author="Lena Chaponniere23" w:date="2022-08-23T13:12:00Z"/>
              </w:rPr>
            </w:pPr>
            <w:ins w:id="182" w:author="Lena Chaponniere23" w:date="2022-08-23T13:12:00Z">
              <w:r w:rsidRPr="00913BB3">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BE7F1AE" w14:textId="77777777" w:rsidR="009411EB" w:rsidRPr="00913BB3" w:rsidRDefault="009411EB" w:rsidP="009B11E7">
            <w:pPr>
              <w:pStyle w:val="TAH"/>
              <w:rPr>
                <w:ins w:id="183" w:author="Lena Chaponniere23" w:date="2022-08-23T13:12:00Z"/>
              </w:rPr>
            </w:pPr>
            <w:ins w:id="184" w:author="Lena Chaponniere23" w:date="2022-08-23T13:12:00Z">
              <w:r w:rsidRPr="00913BB3">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1C2F7302" w14:textId="77777777" w:rsidR="009411EB" w:rsidRPr="00913BB3" w:rsidRDefault="009411EB" w:rsidP="009B11E7">
            <w:pPr>
              <w:pStyle w:val="TAH"/>
              <w:rPr>
                <w:ins w:id="185" w:author="Lena Chaponniere23" w:date="2022-08-23T13:12:00Z"/>
              </w:rPr>
            </w:pPr>
            <w:ins w:id="186" w:author="Lena Chaponniere23" w:date="2022-08-23T13:12:00Z">
              <w:r w:rsidRPr="00913BB3">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635BE28D" w14:textId="77777777" w:rsidR="009411EB" w:rsidRPr="00913BB3" w:rsidRDefault="009411EB" w:rsidP="009B11E7">
            <w:pPr>
              <w:pStyle w:val="TAH"/>
              <w:rPr>
                <w:ins w:id="187" w:author="Lena Chaponniere23" w:date="2022-08-23T13:12:00Z"/>
              </w:rPr>
            </w:pPr>
            <w:ins w:id="188" w:author="Lena Chaponniere23" w:date="2022-08-23T13:12:00Z">
              <w:r w:rsidRPr="00913BB3">
                <w:t>Length</w:t>
              </w:r>
            </w:ins>
          </w:p>
        </w:tc>
      </w:tr>
      <w:tr w:rsidR="009411EB" w:rsidRPr="00913BB3" w14:paraId="233A4580" w14:textId="77777777" w:rsidTr="009B11E7">
        <w:trPr>
          <w:gridAfter w:val="1"/>
          <w:wAfter w:w="36" w:type="dxa"/>
          <w:cantSplit/>
          <w:jc w:val="center"/>
          <w:ins w:id="189"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792652CA" w14:textId="77777777" w:rsidR="009411EB" w:rsidRPr="00913BB3" w:rsidRDefault="009411EB" w:rsidP="009B11E7">
            <w:pPr>
              <w:pStyle w:val="TAL"/>
              <w:rPr>
                <w:ins w:id="190"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hideMark/>
          </w:tcPr>
          <w:p w14:paraId="4E4319A0" w14:textId="77777777" w:rsidR="009411EB" w:rsidRPr="00913BB3" w:rsidRDefault="009411EB" w:rsidP="009B11E7">
            <w:pPr>
              <w:pStyle w:val="TAL"/>
              <w:rPr>
                <w:ins w:id="191" w:author="Lena Chaponniere23" w:date="2022-08-23T13:12:00Z"/>
              </w:rPr>
            </w:pPr>
            <w:ins w:id="192" w:author="Lena Chaponniere23" w:date="2022-08-23T13:12:00Z">
              <w:r w:rsidRPr="00913BB3">
                <w:t>PTI</w:t>
              </w:r>
            </w:ins>
          </w:p>
        </w:tc>
        <w:tc>
          <w:tcPr>
            <w:tcW w:w="3120" w:type="dxa"/>
            <w:tcBorders>
              <w:top w:val="single" w:sz="6" w:space="0" w:color="000000"/>
              <w:left w:val="single" w:sz="6" w:space="0" w:color="000000"/>
              <w:bottom w:val="single" w:sz="6" w:space="0" w:color="000000"/>
              <w:right w:val="single" w:sz="6" w:space="0" w:color="000000"/>
            </w:tcBorders>
            <w:hideMark/>
          </w:tcPr>
          <w:p w14:paraId="7F3AEDE8" w14:textId="77777777" w:rsidR="009411EB" w:rsidRPr="00913BB3" w:rsidRDefault="009411EB" w:rsidP="009B11E7">
            <w:pPr>
              <w:pStyle w:val="TAL"/>
              <w:rPr>
                <w:ins w:id="193" w:author="Lena Chaponniere23" w:date="2022-08-23T13:12:00Z"/>
              </w:rPr>
            </w:pPr>
            <w:ins w:id="194" w:author="Lena Chaponniere23" w:date="2022-08-23T13:12:00Z">
              <w:r w:rsidRPr="00913BB3">
                <w:t>Procedure transaction identity</w:t>
              </w:r>
            </w:ins>
          </w:p>
          <w:p w14:paraId="12C5D4DF" w14:textId="77777777" w:rsidR="009411EB" w:rsidRPr="00913BB3" w:rsidRDefault="009411EB" w:rsidP="009B11E7">
            <w:pPr>
              <w:pStyle w:val="TAL"/>
              <w:rPr>
                <w:ins w:id="195" w:author="Lena Chaponniere23" w:date="2022-08-23T13:12:00Z"/>
              </w:rPr>
            </w:pPr>
            <w:ins w:id="196" w:author="Lena Chaponniere23" w:date="2022-08-23T13:12:00Z">
              <w:r w:rsidRPr="00913BB3">
                <w:t>9.6</w:t>
              </w:r>
            </w:ins>
          </w:p>
        </w:tc>
        <w:tc>
          <w:tcPr>
            <w:tcW w:w="1134" w:type="dxa"/>
            <w:tcBorders>
              <w:top w:val="single" w:sz="6" w:space="0" w:color="000000"/>
              <w:left w:val="single" w:sz="6" w:space="0" w:color="000000"/>
              <w:bottom w:val="single" w:sz="6" w:space="0" w:color="000000"/>
              <w:right w:val="single" w:sz="6" w:space="0" w:color="000000"/>
            </w:tcBorders>
            <w:hideMark/>
          </w:tcPr>
          <w:p w14:paraId="4A841E97" w14:textId="77777777" w:rsidR="009411EB" w:rsidRPr="00913BB3" w:rsidRDefault="009411EB" w:rsidP="009B11E7">
            <w:pPr>
              <w:pStyle w:val="TAC"/>
              <w:rPr>
                <w:ins w:id="197" w:author="Lena Chaponniere23" w:date="2022-08-23T13:12:00Z"/>
              </w:rPr>
            </w:pPr>
            <w:ins w:id="198"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hideMark/>
          </w:tcPr>
          <w:p w14:paraId="49966DCF" w14:textId="77777777" w:rsidR="009411EB" w:rsidRPr="00913BB3" w:rsidRDefault="009411EB" w:rsidP="009B11E7">
            <w:pPr>
              <w:pStyle w:val="TAC"/>
              <w:rPr>
                <w:ins w:id="199" w:author="Lena Chaponniere23" w:date="2022-08-23T13:12:00Z"/>
              </w:rPr>
            </w:pPr>
            <w:ins w:id="200" w:author="Lena Chaponniere23" w:date="2022-08-23T13:12:00Z">
              <w:r w:rsidRPr="00913BB3">
                <w:t>V</w:t>
              </w:r>
            </w:ins>
          </w:p>
        </w:tc>
        <w:tc>
          <w:tcPr>
            <w:tcW w:w="850" w:type="dxa"/>
            <w:tcBorders>
              <w:top w:val="single" w:sz="6" w:space="0" w:color="000000"/>
              <w:left w:val="single" w:sz="6" w:space="0" w:color="000000"/>
              <w:bottom w:val="single" w:sz="6" w:space="0" w:color="000000"/>
              <w:right w:val="single" w:sz="6" w:space="0" w:color="000000"/>
            </w:tcBorders>
            <w:hideMark/>
          </w:tcPr>
          <w:p w14:paraId="2AFF67B5" w14:textId="77777777" w:rsidR="009411EB" w:rsidRPr="00913BB3" w:rsidRDefault="009411EB" w:rsidP="009B11E7">
            <w:pPr>
              <w:pStyle w:val="TAC"/>
              <w:rPr>
                <w:ins w:id="201" w:author="Lena Chaponniere23" w:date="2022-08-23T13:12:00Z"/>
              </w:rPr>
            </w:pPr>
            <w:ins w:id="202" w:author="Lena Chaponniere23" w:date="2022-08-23T13:12:00Z">
              <w:r w:rsidRPr="00913BB3">
                <w:t>1</w:t>
              </w:r>
            </w:ins>
          </w:p>
        </w:tc>
      </w:tr>
      <w:tr w:rsidR="009411EB" w:rsidRPr="00913BB3" w14:paraId="3CE981A9" w14:textId="77777777" w:rsidTr="009B11E7">
        <w:trPr>
          <w:gridAfter w:val="1"/>
          <w:wAfter w:w="36" w:type="dxa"/>
          <w:cantSplit/>
          <w:jc w:val="center"/>
          <w:ins w:id="203"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0D890290" w14:textId="77777777" w:rsidR="009411EB" w:rsidRPr="00913BB3" w:rsidRDefault="009411EB" w:rsidP="009B11E7">
            <w:pPr>
              <w:pStyle w:val="TAL"/>
              <w:rPr>
                <w:ins w:id="204"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hideMark/>
          </w:tcPr>
          <w:p w14:paraId="5C341797" w14:textId="6EAB48D1" w:rsidR="009411EB" w:rsidRPr="00913BB3" w:rsidRDefault="0061708B" w:rsidP="009B11E7">
            <w:pPr>
              <w:pStyle w:val="TAL"/>
              <w:rPr>
                <w:ins w:id="205" w:author="Lena Chaponniere23" w:date="2022-08-23T13:12:00Z"/>
                <w:lang w:val="fr-FR"/>
              </w:rPr>
            </w:pPr>
            <w:ins w:id="206" w:author="Lena Chaponniere23" w:date="2022-08-23T13:13:00Z">
              <w:r>
                <w:t xml:space="preserve">SHORT </w:t>
              </w:r>
            </w:ins>
            <w:ins w:id="207" w:author="Lena Chaponniere23" w:date="2022-08-23T13:12:00Z">
              <w:r w:rsidR="009411EB" w:rsidRPr="00913BB3">
                <w:t>UE STATE INDICATION</w:t>
              </w:r>
              <w:r w:rsidR="009411EB" w:rsidRPr="00913BB3">
                <w:rPr>
                  <w:lang w:val="fr-FR"/>
                </w:rPr>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5579EE6B" w14:textId="77777777" w:rsidR="009411EB" w:rsidRPr="00913BB3" w:rsidRDefault="009411EB" w:rsidP="009B11E7">
            <w:pPr>
              <w:pStyle w:val="TAL"/>
              <w:rPr>
                <w:ins w:id="208" w:author="Lena Chaponniere23" w:date="2022-08-23T13:12:00Z"/>
              </w:rPr>
            </w:pPr>
            <w:ins w:id="209" w:author="Lena Chaponniere23" w:date="2022-08-23T13:12:00Z">
              <w:r w:rsidRPr="00913BB3">
                <w:t xml:space="preserve">UE policy delivery </w:t>
              </w:r>
              <w:r>
                <w:t xml:space="preserve">service </w:t>
              </w:r>
              <w:r w:rsidRPr="00913BB3">
                <w:t>message type</w:t>
              </w:r>
            </w:ins>
          </w:p>
          <w:p w14:paraId="41BC74A9" w14:textId="77777777" w:rsidR="009411EB" w:rsidRPr="00913BB3" w:rsidRDefault="009411EB" w:rsidP="009B11E7">
            <w:pPr>
              <w:pStyle w:val="TAL"/>
              <w:rPr>
                <w:ins w:id="210" w:author="Lena Chaponniere23" w:date="2022-08-23T13:12:00Z"/>
              </w:rPr>
            </w:pPr>
            <w:ins w:id="211" w:author="Lena Chaponniere23" w:date="2022-08-23T13:12:00Z">
              <w:r w:rsidRPr="00913BB3">
                <w:t>D.6.1</w:t>
              </w:r>
            </w:ins>
          </w:p>
        </w:tc>
        <w:tc>
          <w:tcPr>
            <w:tcW w:w="1134" w:type="dxa"/>
            <w:tcBorders>
              <w:top w:val="single" w:sz="6" w:space="0" w:color="000000"/>
              <w:left w:val="single" w:sz="6" w:space="0" w:color="000000"/>
              <w:bottom w:val="single" w:sz="6" w:space="0" w:color="000000"/>
              <w:right w:val="single" w:sz="6" w:space="0" w:color="000000"/>
            </w:tcBorders>
            <w:hideMark/>
          </w:tcPr>
          <w:p w14:paraId="75D43F8C" w14:textId="77777777" w:rsidR="009411EB" w:rsidRPr="00913BB3" w:rsidRDefault="009411EB" w:rsidP="009B11E7">
            <w:pPr>
              <w:pStyle w:val="TAC"/>
              <w:rPr>
                <w:ins w:id="212" w:author="Lena Chaponniere23" w:date="2022-08-23T13:12:00Z"/>
              </w:rPr>
            </w:pPr>
            <w:ins w:id="213"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hideMark/>
          </w:tcPr>
          <w:p w14:paraId="6A96DAFD" w14:textId="77777777" w:rsidR="009411EB" w:rsidRPr="00913BB3" w:rsidRDefault="009411EB" w:rsidP="009B11E7">
            <w:pPr>
              <w:pStyle w:val="TAC"/>
              <w:rPr>
                <w:ins w:id="214" w:author="Lena Chaponniere23" w:date="2022-08-23T13:12:00Z"/>
              </w:rPr>
            </w:pPr>
            <w:ins w:id="215" w:author="Lena Chaponniere23" w:date="2022-08-23T13:12:00Z">
              <w:r w:rsidRPr="00913BB3">
                <w:t>V</w:t>
              </w:r>
            </w:ins>
          </w:p>
        </w:tc>
        <w:tc>
          <w:tcPr>
            <w:tcW w:w="850" w:type="dxa"/>
            <w:tcBorders>
              <w:top w:val="single" w:sz="6" w:space="0" w:color="000000"/>
              <w:left w:val="single" w:sz="6" w:space="0" w:color="000000"/>
              <w:bottom w:val="single" w:sz="6" w:space="0" w:color="000000"/>
              <w:right w:val="single" w:sz="6" w:space="0" w:color="000000"/>
            </w:tcBorders>
            <w:hideMark/>
          </w:tcPr>
          <w:p w14:paraId="385C02F0" w14:textId="77777777" w:rsidR="009411EB" w:rsidRPr="00913BB3" w:rsidRDefault="009411EB" w:rsidP="009B11E7">
            <w:pPr>
              <w:pStyle w:val="TAC"/>
              <w:rPr>
                <w:ins w:id="216" w:author="Lena Chaponniere23" w:date="2022-08-23T13:12:00Z"/>
              </w:rPr>
            </w:pPr>
            <w:ins w:id="217" w:author="Lena Chaponniere23" w:date="2022-08-23T13:12:00Z">
              <w:r w:rsidRPr="00913BB3">
                <w:t>1</w:t>
              </w:r>
            </w:ins>
          </w:p>
        </w:tc>
      </w:tr>
      <w:tr w:rsidR="009411EB" w:rsidRPr="00913BB3" w14:paraId="1FD2884B" w14:textId="77777777" w:rsidTr="009B11E7">
        <w:trPr>
          <w:gridAfter w:val="1"/>
          <w:wAfter w:w="36" w:type="dxa"/>
          <w:cantSplit/>
          <w:jc w:val="center"/>
          <w:ins w:id="218"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61ED87AA" w14:textId="77777777" w:rsidR="009411EB" w:rsidRPr="00913BB3" w:rsidRDefault="009411EB" w:rsidP="009B11E7">
            <w:pPr>
              <w:pStyle w:val="TAL"/>
              <w:rPr>
                <w:ins w:id="219"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tcPr>
          <w:p w14:paraId="707A7FF0" w14:textId="77777777" w:rsidR="009411EB" w:rsidRPr="00913BB3" w:rsidRDefault="009411EB" w:rsidP="009B11E7">
            <w:pPr>
              <w:pStyle w:val="TAL"/>
              <w:rPr>
                <w:ins w:id="220" w:author="Lena Chaponniere23" w:date="2022-08-23T13:12:00Z"/>
              </w:rPr>
            </w:pPr>
            <w:ins w:id="221" w:author="Lena Chaponniere23" w:date="2022-08-23T13:12:00Z">
              <w:r w:rsidRPr="00913BB3">
                <w:t>UE policy classmark</w:t>
              </w:r>
            </w:ins>
          </w:p>
        </w:tc>
        <w:tc>
          <w:tcPr>
            <w:tcW w:w="3120" w:type="dxa"/>
            <w:tcBorders>
              <w:top w:val="single" w:sz="6" w:space="0" w:color="000000"/>
              <w:left w:val="single" w:sz="6" w:space="0" w:color="000000"/>
              <w:bottom w:val="single" w:sz="6" w:space="0" w:color="000000"/>
              <w:right w:val="single" w:sz="6" w:space="0" w:color="000000"/>
            </w:tcBorders>
          </w:tcPr>
          <w:p w14:paraId="268B0BB5" w14:textId="77777777" w:rsidR="009411EB" w:rsidRPr="00913BB3" w:rsidRDefault="009411EB" w:rsidP="009B11E7">
            <w:pPr>
              <w:pStyle w:val="TAL"/>
              <w:rPr>
                <w:ins w:id="222" w:author="Lena Chaponniere23" w:date="2022-08-23T13:12:00Z"/>
              </w:rPr>
            </w:pPr>
            <w:ins w:id="223" w:author="Lena Chaponniere23" w:date="2022-08-23T13:12:00Z">
              <w:r w:rsidRPr="00913BB3">
                <w:t>UE policy classmark</w:t>
              </w:r>
            </w:ins>
          </w:p>
          <w:p w14:paraId="3F4CD96C" w14:textId="77777777" w:rsidR="009411EB" w:rsidRPr="00913BB3" w:rsidRDefault="009411EB" w:rsidP="009B11E7">
            <w:pPr>
              <w:pStyle w:val="TAL"/>
              <w:rPr>
                <w:ins w:id="224" w:author="Lena Chaponniere23" w:date="2022-08-23T13:12:00Z"/>
              </w:rPr>
            </w:pPr>
            <w:ins w:id="225" w:author="Lena Chaponniere23" w:date="2022-08-23T13:12:00Z">
              <w:r w:rsidRPr="00913BB3">
                <w:t>D.6.</w:t>
              </w:r>
              <w:r>
                <w:t>5</w:t>
              </w:r>
            </w:ins>
          </w:p>
        </w:tc>
        <w:tc>
          <w:tcPr>
            <w:tcW w:w="1134" w:type="dxa"/>
            <w:tcBorders>
              <w:top w:val="single" w:sz="6" w:space="0" w:color="000000"/>
              <w:left w:val="single" w:sz="6" w:space="0" w:color="000000"/>
              <w:bottom w:val="single" w:sz="6" w:space="0" w:color="000000"/>
              <w:right w:val="single" w:sz="6" w:space="0" w:color="000000"/>
            </w:tcBorders>
          </w:tcPr>
          <w:p w14:paraId="023DE6B2" w14:textId="77777777" w:rsidR="009411EB" w:rsidRPr="00913BB3" w:rsidRDefault="009411EB" w:rsidP="009B11E7">
            <w:pPr>
              <w:pStyle w:val="TAC"/>
              <w:rPr>
                <w:ins w:id="226" w:author="Lena Chaponniere23" w:date="2022-08-23T13:12:00Z"/>
              </w:rPr>
            </w:pPr>
            <w:ins w:id="227"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tcPr>
          <w:p w14:paraId="1BC7E1B4" w14:textId="77777777" w:rsidR="009411EB" w:rsidRPr="00913BB3" w:rsidRDefault="009411EB" w:rsidP="009B11E7">
            <w:pPr>
              <w:pStyle w:val="TAC"/>
              <w:rPr>
                <w:ins w:id="228" w:author="Lena Chaponniere23" w:date="2022-08-23T13:12:00Z"/>
              </w:rPr>
            </w:pPr>
            <w:ins w:id="229" w:author="Lena Chaponniere23" w:date="2022-08-23T13:12:00Z">
              <w:r w:rsidRPr="00913BB3">
                <w:t>LV</w:t>
              </w:r>
            </w:ins>
          </w:p>
        </w:tc>
        <w:tc>
          <w:tcPr>
            <w:tcW w:w="850" w:type="dxa"/>
            <w:tcBorders>
              <w:top w:val="single" w:sz="6" w:space="0" w:color="000000"/>
              <w:left w:val="single" w:sz="6" w:space="0" w:color="000000"/>
              <w:bottom w:val="single" w:sz="6" w:space="0" w:color="000000"/>
              <w:right w:val="single" w:sz="6" w:space="0" w:color="000000"/>
            </w:tcBorders>
          </w:tcPr>
          <w:p w14:paraId="5E2A8238" w14:textId="77777777" w:rsidR="009411EB" w:rsidRPr="00913BB3" w:rsidRDefault="009411EB" w:rsidP="009B11E7">
            <w:pPr>
              <w:pStyle w:val="TAC"/>
              <w:rPr>
                <w:ins w:id="230" w:author="Lena Chaponniere23" w:date="2022-08-23T13:12:00Z"/>
              </w:rPr>
            </w:pPr>
            <w:ins w:id="231" w:author="Lena Chaponniere23" w:date="2022-08-23T13:12:00Z">
              <w:r w:rsidRPr="00913BB3">
                <w:t>2-4</w:t>
              </w:r>
            </w:ins>
          </w:p>
        </w:tc>
      </w:tr>
      <w:tr w:rsidR="009411EB" w:rsidRPr="00913BB3" w14:paraId="7CC4A0EB" w14:textId="77777777" w:rsidTr="009B11E7">
        <w:trPr>
          <w:gridAfter w:val="1"/>
          <w:wAfter w:w="36" w:type="dxa"/>
          <w:cantSplit/>
          <w:jc w:val="center"/>
          <w:ins w:id="232"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6AC378F0" w14:textId="77777777" w:rsidR="009411EB" w:rsidRPr="00913BB3" w:rsidRDefault="009411EB" w:rsidP="009B11E7">
            <w:pPr>
              <w:pStyle w:val="TAL"/>
              <w:rPr>
                <w:ins w:id="233" w:author="Lena Chaponniere23" w:date="2022-08-23T13:12:00Z"/>
              </w:rPr>
            </w:pPr>
            <w:ins w:id="234" w:author="Lena Chaponniere23" w:date="2022-08-23T13:12:00Z">
              <w:r>
                <w:t>41</w:t>
              </w:r>
            </w:ins>
          </w:p>
        </w:tc>
        <w:tc>
          <w:tcPr>
            <w:tcW w:w="2837" w:type="dxa"/>
            <w:tcBorders>
              <w:top w:val="single" w:sz="6" w:space="0" w:color="000000"/>
              <w:left w:val="single" w:sz="6" w:space="0" w:color="000000"/>
              <w:bottom w:val="single" w:sz="6" w:space="0" w:color="000000"/>
              <w:right w:val="single" w:sz="6" w:space="0" w:color="000000"/>
            </w:tcBorders>
          </w:tcPr>
          <w:p w14:paraId="68038B44" w14:textId="77777777" w:rsidR="009411EB" w:rsidRPr="00913BB3" w:rsidRDefault="009411EB" w:rsidP="009B11E7">
            <w:pPr>
              <w:pStyle w:val="TAL"/>
              <w:rPr>
                <w:ins w:id="235" w:author="Lena Chaponniere23" w:date="2022-08-23T13:12:00Z"/>
              </w:rPr>
            </w:pPr>
            <w:ins w:id="236" w:author="Lena Chaponniere23" w:date="2022-08-23T13:12:00Z">
              <w:r>
                <w:t>UE OS Id</w:t>
              </w:r>
            </w:ins>
          </w:p>
        </w:tc>
        <w:tc>
          <w:tcPr>
            <w:tcW w:w="3120" w:type="dxa"/>
            <w:tcBorders>
              <w:top w:val="single" w:sz="6" w:space="0" w:color="000000"/>
              <w:left w:val="single" w:sz="6" w:space="0" w:color="000000"/>
              <w:bottom w:val="single" w:sz="6" w:space="0" w:color="000000"/>
              <w:right w:val="single" w:sz="6" w:space="0" w:color="000000"/>
            </w:tcBorders>
          </w:tcPr>
          <w:p w14:paraId="6B02A81C" w14:textId="77777777" w:rsidR="009411EB" w:rsidRDefault="009411EB" w:rsidP="009B11E7">
            <w:pPr>
              <w:pStyle w:val="TAL"/>
              <w:rPr>
                <w:ins w:id="237" w:author="Lena Chaponniere23" w:date="2022-08-23T13:12:00Z"/>
              </w:rPr>
            </w:pPr>
            <w:ins w:id="238" w:author="Lena Chaponniere23" w:date="2022-08-23T13:12:00Z">
              <w:r>
                <w:t>OS Id</w:t>
              </w:r>
            </w:ins>
          </w:p>
          <w:p w14:paraId="5FF83667" w14:textId="77777777" w:rsidR="009411EB" w:rsidRPr="00913BB3" w:rsidRDefault="009411EB" w:rsidP="009B11E7">
            <w:pPr>
              <w:pStyle w:val="TAL"/>
              <w:rPr>
                <w:ins w:id="239" w:author="Lena Chaponniere23" w:date="2022-08-23T13:12:00Z"/>
              </w:rPr>
            </w:pPr>
            <w:ins w:id="240" w:author="Lena Chaponniere23" w:date="2022-08-23T13:12:00Z">
              <w:r>
                <w:t>D.6.6</w:t>
              </w:r>
            </w:ins>
          </w:p>
        </w:tc>
        <w:tc>
          <w:tcPr>
            <w:tcW w:w="1134" w:type="dxa"/>
            <w:tcBorders>
              <w:top w:val="single" w:sz="6" w:space="0" w:color="000000"/>
              <w:left w:val="single" w:sz="6" w:space="0" w:color="000000"/>
              <w:bottom w:val="single" w:sz="6" w:space="0" w:color="000000"/>
              <w:right w:val="single" w:sz="6" w:space="0" w:color="000000"/>
            </w:tcBorders>
          </w:tcPr>
          <w:p w14:paraId="504BED8D" w14:textId="77777777" w:rsidR="009411EB" w:rsidRPr="00913BB3" w:rsidRDefault="009411EB" w:rsidP="009B11E7">
            <w:pPr>
              <w:pStyle w:val="TAC"/>
              <w:rPr>
                <w:ins w:id="241" w:author="Lena Chaponniere23" w:date="2022-08-23T13:12:00Z"/>
              </w:rPr>
            </w:pPr>
            <w:ins w:id="242" w:author="Lena Chaponniere23" w:date="2022-08-23T13:12:00Z">
              <w:r>
                <w:t>O</w:t>
              </w:r>
            </w:ins>
          </w:p>
        </w:tc>
        <w:tc>
          <w:tcPr>
            <w:tcW w:w="851" w:type="dxa"/>
            <w:tcBorders>
              <w:top w:val="single" w:sz="6" w:space="0" w:color="000000"/>
              <w:left w:val="single" w:sz="6" w:space="0" w:color="000000"/>
              <w:bottom w:val="single" w:sz="6" w:space="0" w:color="000000"/>
              <w:right w:val="single" w:sz="6" w:space="0" w:color="000000"/>
            </w:tcBorders>
          </w:tcPr>
          <w:p w14:paraId="0BE515CA" w14:textId="77777777" w:rsidR="009411EB" w:rsidRPr="00913BB3" w:rsidRDefault="009411EB" w:rsidP="009B11E7">
            <w:pPr>
              <w:pStyle w:val="TAC"/>
              <w:rPr>
                <w:ins w:id="243" w:author="Lena Chaponniere23" w:date="2022-08-23T13:12:00Z"/>
              </w:rPr>
            </w:pPr>
            <w:ins w:id="244" w:author="Lena Chaponniere23" w:date="2022-08-23T13:12:00Z">
              <w:r>
                <w:t>TLV</w:t>
              </w:r>
            </w:ins>
          </w:p>
        </w:tc>
        <w:tc>
          <w:tcPr>
            <w:tcW w:w="850" w:type="dxa"/>
            <w:tcBorders>
              <w:top w:val="single" w:sz="6" w:space="0" w:color="000000"/>
              <w:left w:val="single" w:sz="6" w:space="0" w:color="000000"/>
              <w:bottom w:val="single" w:sz="6" w:space="0" w:color="000000"/>
              <w:right w:val="single" w:sz="6" w:space="0" w:color="000000"/>
            </w:tcBorders>
          </w:tcPr>
          <w:p w14:paraId="6E819882" w14:textId="77777777" w:rsidR="009411EB" w:rsidRPr="00913BB3" w:rsidRDefault="009411EB" w:rsidP="009B11E7">
            <w:pPr>
              <w:pStyle w:val="TAC"/>
              <w:rPr>
                <w:ins w:id="245" w:author="Lena Chaponniere23" w:date="2022-08-23T13:12:00Z"/>
              </w:rPr>
            </w:pPr>
            <w:ins w:id="246" w:author="Lena Chaponniere23" w:date="2022-08-23T13:12:00Z">
              <w:r>
                <w:t xml:space="preserve">18-242 </w:t>
              </w:r>
            </w:ins>
          </w:p>
        </w:tc>
      </w:tr>
      <w:tr w:rsidR="009411EB" w:rsidRPr="006C4120" w14:paraId="23DF7953" w14:textId="77777777" w:rsidTr="009B11E7">
        <w:trPr>
          <w:gridBefore w:val="1"/>
          <w:wBefore w:w="36" w:type="dxa"/>
          <w:cantSplit/>
          <w:jc w:val="center"/>
          <w:ins w:id="247" w:author="Lena Chaponniere23" w:date="2022-08-23T13:12:00Z"/>
        </w:trPr>
        <w:tc>
          <w:tcPr>
            <w:tcW w:w="9360" w:type="dxa"/>
            <w:gridSpan w:val="7"/>
            <w:tcBorders>
              <w:top w:val="single" w:sz="6" w:space="0" w:color="000000"/>
              <w:left w:val="single" w:sz="6" w:space="0" w:color="000000"/>
              <w:bottom w:val="single" w:sz="6" w:space="0" w:color="000000"/>
              <w:right w:val="single" w:sz="6" w:space="0" w:color="000000"/>
            </w:tcBorders>
          </w:tcPr>
          <w:p w14:paraId="1E5E5494" w14:textId="45120899" w:rsidR="009411EB" w:rsidRPr="006C4120" w:rsidRDefault="009411EB" w:rsidP="009B11E7">
            <w:pPr>
              <w:pStyle w:val="TAN"/>
              <w:rPr>
                <w:ins w:id="248" w:author="Lena Chaponniere23" w:date="2022-08-23T13:12:00Z"/>
              </w:rPr>
            </w:pPr>
            <w:ins w:id="249" w:author="Lena Chaponniere23" w:date="2022-08-23T13:12:00Z">
              <w:r>
                <w:t>NOTE:</w:t>
              </w:r>
              <w:r>
                <w:tab/>
              </w:r>
              <w:r w:rsidRPr="006C4120">
                <w:t xml:space="preserve">The total length of the </w:t>
              </w:r>
            </w:ins>
            <w:ins w:id="250" w:author="Lena Chaponniere23" w:date="2022-08-23T13:13:00Z">
              <w:r w:rsidR="0061708B">
                <w:t xml:space="preserve">SHORT </w:t>
              </w:r>
            </w:ins>
            <w:ins w:id="251" w:author="Lena Chaponniere23" w:date="2022-08-23T13:12:00Z">
              <w:r w:rsidRPr="006C4120">
                <w:t xml:space="preserve">UE STATE INDICATION message content </w:t>
              </w:r>
              <w:r>
                <w:t>can</w:t>
              </w:r>
              <w:r w:rsidRPr="006C4120">
                <w:t>not exceed 65535</w:t>
              </w:r>
              <w:r>
                <w:t xml:space="preserve"> octets </w:t>
              </w:r>
              <w:r w:rsidRPr="008D1552">
                <w:t>(see Payload container contents maximum length as specified in subclause 9.11.3.39.1).</w:t>
              </w:r>
            </w:ins>
          </w:p>
        </w:tc>
      </w:tr>
    </w:tbl>
    <w:p w14:paraId="4F3E2A89" w14:textId="77777777" w:rsidR="009411EB" w:rsidRPr="00913BB3" w:rsidRDefault="009411EB" w:rsidP="009411EB">
      <w:pPr>
        <w:rPr>
          <w:ins w:id="252" w:author="Lena Chaponniere23" w:date="2022-08-23T13:12:00Z"/>
        </w:rPr>
      </w:pPr>
    </w:p>
    <w:p w14:paraId="4EFAD3CE" w14:textId="09923810" w:rsidR="00FA34BF" w:rsidRPr="008A78D9" w:rsidRDefault="00FA34BF" w:rsidP="006A7E06">
      <w:pPr>
        <w:pStyle w:val="Heading3"/>
        <w:rPr>
          <w:ins w:id="253" w:author="Lena Chaponniere23" w:date="2022-08-23T13:26:00Z"/>
        </w:rPr>
      </w:pPr>
      <w:bookmarkStart w:id="254" w:name="_Toc106797055"/>
      <w:ins w:id="255" w:author="Lena Chaponniere23" w:date="2022-08-23T13:26:00Z">
        <w:r w:rsidRPr="00735889">
          <w:t>D.5.</w:t>
        </w:r>
      </w:ins>
      <w:ins w:id="256" w:author="Lena Chaponniere23" w:date="2022-08-23T13:28:00Z">
        <w:r w:rsidR="005661A7">
          <w:t>X</w:t>
        </w:r>
      </w:ins>
      <w:ins w:id="257" w:author="Lena Chaponniere23" w:date="2022-08-23T13:26:00Z">
        <w:r w:rsidRPr="00735889">
          <w:t>.</w:t>
        </w:r>
        <w:r>
          <w:t>2</w:t>
        </w:r>
        <w:r w:rsidRPr="008A78D9">
          <w:tab/>
        </w:r>
        <w:r w:rsidRPr="00752264">
          <w:t xml:space="preserve">UE </w:t>
        </w:r>
      </w:ins>
      <w:ins w:id="258" w:author="Lena Chaponniere23" w:date="2022-08-23T13:27:00Z">
        <w:r w:rsidR="006A7E06">
          <w:t>OS Id</w:t>
        </w:r>
      </w:ins>
      <w:bookmarkEnd w:id="254"/>
    </w:p>
    <w:p w14:paraId="079C7795" w14:textId="04B0246C" w:rsidR="00FA34BF" w:rsidRPr="00913BB3" w:rsidRDefault="00FA34BF" w:rsidP="00FA34BF">
      <w:pPr>
        <w:rPr>
          <w:ins w:id="259" w:author="Lena Chaponniere23" w:date="2022-08-23T13:26:00Z"/>
        </w:rPr>
      </w:pPr>
      <w:ins w:id="260" w:author="Lena Chaponniere23" w:date="2022-08-23T13:26:00Z">
        <w:r w:rsidRPr="00A80EA5">
          <w:t xml:space="preserve">The </w:t>
        </w:r>
        <w:r w:rsidRPr="00752264">
          <w:t xml:space="preserve">UE </w:t>
        </w:r>
      </w:ins>
      <w:ins w:id="261" w:author="Lena Chaponniere23" w:date="2022-08-23T13:27:00Z">
        <w:r w:rsidR="005661A7">
          <w:t>OS Id</w:t>
        </w:r>
      </w:ins>
      <w:ins w:id="262" w:author="Lena Chaponniere23" w:date="2022-08-23T13:26:00Z">
        <w:r>
          <w:t xml:space="preserve"> is included when the </w:t>
        </w:r>
      </w:ins>
      <w:ins w:id="263" w:author="Lena Chaponniere23" w:date="2022-08-23T13:27:00Z">
        <w:r w:rsidR="005661A7">
          <w:t>UE needs to signal it</w:t>
        </w:r>
      </w:ins>
      <w:ins w:id="264" w:author="Lena Chaponniere23" w:date="2022-08-23T13:28:00Z">
        <w:r w:rsidR="005661A7">
          <w:t>s one or more OS IDs to the network.</w:t>
        </w:r>
      </w:ins>
    </w:p>
    <w:p w14:paraId="4B143341" w14:textId="60FF2D70" w:rsidR="00AC5F16" w:rsidRDefault="00AC5F16">
      <w:pPr>
        <w:rPr>
          <w:noProof/>
        </w:rPr>
      </w:pPr>
    </w:p>
    <w:p w14:paraId="7B2DD415" w14:textId="77777777" w:rsidR="00AC5F16" w:rsidRPr="006B5418" w:rsidRDefault="00AC5F16" w:rsidP="00AC5F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EEAAA9C" w14:textId="77777777" w:rsidR="005A506C" w:rsidRPr="00913BB3" w:rsidRDefault="005A506C" w:rsidP="005A506C">
      <w:pPr>
        <w:pStyle w:val="Heading2"/>
      </w:pPr>
      <w:bookmarkStart w:id="265" w:name="_Toc20233361"/>
      <w:bookmarkStart w:id="266" w:name="_Toc27747498"/>
      <w:bookmarkStart w:id="267" w:name="_Toc36213692"/>
      <w:bookmarkStart w:id="268" w:name="_Toc36657869"/>
      <w:bookmarkStart w:id="269" w:name="_Toc45287547"/>
      <w:bookmarkStart w:id="270" w:name="_Toc51948823"/>
      <w:bookmarkStart w:id="271" w:name="_Toc51949915"/>
      <w:bookmarkStart w:id="272" w:name="_Toc106797063"/>
      <w:r w:rsidRPr="00913BB3">
        <w:t>D.6.1</w:t>
      </w:r>
      <w:r w:rsidRPr="00913BB3">
        <w:tab/>
        <w:t>UE policy delivery service message type</w:t>
      </w:r>
      <w:bookmarkEnd w:id="265"/>
      <w:bookmarkEnd w:id="266"/>
      <w:bookmarkEnd w:id="267"/>
      <w:bookmarkEnd w:id="268"/>
      <w:bookmarkEnd w:id="269"/>
      <w:bookmarkEnd w:id="270"/>
      <w:bookmarkEnd w:id="271"/>
      <w:bookmarkEnd w:id="272"/>
    </w:p>
    <w:p w14:paraId="0BA00D99" w14:textId="77777777" w:rsidR="005A506C" w:rsidRPr="00913BB3" w:rsidRDefault="005A506C" w:rsidP="005A506C">
      <w:pPr>
        <w:pStyle w:val="TH"/>
        <w:rPr>
          <w:rFonts w:eastAsia="Malgun Gothic"/>
          <w:lang w:val="en-US"/>
        </w:rPr>
      </w:pPr>
      <w:r w:rsidRPr="00913BB3">
        <w:rPr>
          <w:rFonts w:eastAsia="Malgun Gothic"/>
          <w:lang w:val="en-US"/>
        </w:rPr>
        <w:t xml:space="preserve">Table D.6.1.1: </w:t>
      </w:r>
      <w:r w:rsidRPr="00913BB3">
        <w:rPr>
          <w:lang w:val="en-US"/>
        </w:rPr>
        <w:t>UE policy delivery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A506C" w:rsidRPr="00913BB3" w14:paraId="3F54B5AC" w14:textId="77777777" w:rsidTr="009B11E7">
        <w:trPr>
          <w:cantSplit/>
          <w:jc w:val="center"/>
        </w:trPr>
        <w:tc>
          <w:tcPr>
            <w:tcW w:w="7094" w:type="dxa"/>
            <w:gridSpan w:val="11"/>
          </w:tcPr>
          <w:p w14:paraId="163661DA" w14:textId="77777777" w:rsidR="005A506C" w:rsidRPr="00913BB3" w:rsidRDefault="005A506C" w:rsidP="009B11E7">
            <w:pPr>
              <w:pStyle w:val="TAL"/>
            </w:pPr>
            <w:r w:rsidRPr="00913BB3">
              <w:t>Bits</w:t>
            </w:r>
          </w:p>
        </w:tc>
      </w:tr>
      <w:tr w:rsidR="005A506C" w:rsidRPr="00913BB3" w14:paraId="165430EA" w14:textId="77777777" w:rsidTr="009B11E7">
        <w:trPr>
          <w:jc w:val="center"/>
        </w:trPr>
        <w:tc>
          <w:tcPr>
            <w:tcW w:w="284" w:type="dxa"/>
          </w:tcPr>
          <w:p w14:paraId="2FCA5A48" w14:textId="77777777" w:rsidR="005A506C" w:rsidRPr="00913BB3" w:rsidRDefault="005A506C" w:rsidP="009B11E7">
            <w:pPr>
              <w:pStyle w:val="TAH"/>
            </w:pPr>
            <w:r w:rsidRPr="00913BB3">
              <w:t>8</w:t>
            </w:r>
          </w:p>
        </w:tc>
        <w:tc>
          <w:tcPr>
            <w:tcW w:w="285" w:type="dxa"/>
          </w:tcPr>
          <w:p w14:paraId="00F64AFC" w14:textId="77777777" w:rsidR="005A506C" w:rsidRPr="00913BB3" w:rsidRDefault="005A506C" w:rsidP="009B11E7">
            <w:pPr>
              <w:pStyle w:val="TAH"/>
            </w:pPr>
            <w:r w:rsidRPr="00913BB3">
              <w:t>7</w:t>
            </w:r>
          </w:p>
        </w:tc>
        <w:tc>
          <w:tcPr>
            <w:tcW w:w="283" w:type="dxa"/>
          </w:tcPr>
          <w:p w14:paraId="03A75C53" w14:textId="77777777" w:rsidR="005A506C" w:rsidRPr="00913BB3" w:rsidRDefault="005A506C" w:rsidP="009B11E7">
            <w:pPr>
              <w:pStyle w:val="TAH"/>
            </w:pPr>
            <w:r w:rsidRPr="00913BB3">
              <w:t>6</w:t>
            </w:r>
          </w:p>
        </w:tc>
        <w:tc>
          <w:tcPr>
            <w:tcW w:w="283" w:type="dxa"/>
          </w:tcPr>
          <w:p w14:paraId="468D872A" w14:textId="77777777" w:rsidR="005A506C" w:rsidRPr="00913BB3" w:rsidRDefault="005A506C" w:rsidP="009B11E7">
            <w:pPr>
              <w:pStyle w:val="TAH"/>
            </w:pPr>
            <w:r w:rsidRPr="00913BB3">
              <w:t>5</w:t>
            </w:r>
          </w:p>
        </w:tc>
        <w:tc>
          <w:tcPr>
            <w:tcW w:w="284" w:type="dxa"/>
          </w:tcPr>
          <w:p w14:paraId="3E871F45" w14:textId="77777777" w:rsidR="005A506C" w:rsidRPr="00913BB3" w:rsidRDefault="005A506C" w:rsidP="009B11E7">
            <w:pPr>
              <w:pStyle w:val="TAH"/>
            </w:pPr>
            <w:r w:rsidRPr="00913BB3">
              <w:t>4</w:t>
            </w:r>
          </w:p>
        </w:tc>
        <w:tc>
          <w:tcPr>
            <w:tcW w:w="284" w:type="dxa"/>
          </w:tcPr>
          <w:p w14:paraId="60C77FD1" w14:textId="77777777" w:rsidR="005A506C" w:rsidRPr="00913BB3" w:rsidRDefault="005A506C" w:rsidP="009B11E7">
            <w:pPr>
              <w:pStyle w:val="TAH"/>
            </w:pPr>
            <w:r w:rsidRPr="00913BB3">
              <w:t>3</w:t>
            </w:r>
          </w:p>
        </w:tc>
        <w:tc>
          <w:tcPr>
            <w:tcW w:w="284" w:type="dxa"/>
          </w:tcPr>
          <w:p w14:paraId="607F6863" w14:textId="77777777" w:rsidR="005A506C" w:rsidRPr="00913BB3" w:rsidRDefault="005A506C" w:rsidP="009B11E7">
            <w:pPr>
              <w:pStyle w:val="TAH"/>
            </w:pPr>
            <w:r w:rsidRPr="00913BB3">
              <w:t>2</w:t>
            </w:r>
          </w:p>
        </w:tc>
        <w:tc>
          <w:tcPr>
            <w:tcW w:w="284" w:type="dxa"/>
            <w:gridSpan w:val="2"/>
          </w:tcPr>
          <w:p w14:paraId="12D49AA6" w14:textId="77777777" w:rsidR="005A506C" w:rsidRPr="00913BB3" w:rsidRDefault="005A506C" w:rsidP="009B11E7">
            <w:pPr>
              <w:pStyle w:val="TAH"/>
            </w:pPr>
            <w:r w:rsidRPr="00913BB3">
              <w:t>1</w:t>
            </w:r>
          </w:p>
        </w:tc>
        <w:tc>
          <w:tcPr>
            <w:tcW w:w="709" w:type="dxa"/>
          </w:tcPr>
          <w:p w14:paraId="013D8F60" w14:textId="77777777" w:rsidR="005A506C" w:rsidRPr="00913BB3" w:rsidRDefault="005A506C" w:rsidP="009B11E7">
            <w:pPr>
              <w:pStyle w:val="TAL"/>
            </w:pPr>
          </w:p>
        </w:tc>
        <w:tc>
          <w:tcPr>
            <w:tcW w:w="4114" w:type="dxa"/>
          </w:tcPr>
          <w:p w14:paraId="31B20AC7" w14:textId="77777777" w:rsidR="005A506C" w:rsidRPr="00913BB3" w:rsidRDefault="005A506C" w:rsidP="009B11E7">
            <w:pPr>
              <w:pStyle w:val="TAL"/>
            </w:pPr>
          </w:p>
        </w:tc>
      </w:tr>
      <w:tr w:rsidR="005A506C" w:rsidRPr="00913BB3" w14:paraId="3AF1F9AF" w14:textId="77777777" w:rsidTr="009B11E7">
        <w:trPr>
          <w:jc w:val="center"/>
        </w:trPr>
        <w:tc>
          <w:tcPr>
            <w:tcW w:w="284" w:type="dxa"/>
          </w:tcPr>
          <w:p w14:paraId="36E53DF6" w14:textId="77777777" w:rsidR="005A506C" w:rsidRPr="00913BB3" w:rsidRDefault="005A506C" w:rsidP="009B11E7">
            <w:pPr>
              <w:pStyle w:val="TAC"/>
            </w:pPr>
            <w:r w:rsidRPr="00913BB3">
              <w:t>0</w:t>
            </w:r>
          </w:p>
        </w:tc>
        <w:tc>
          <w:tcPr>
            <w:tcW w:w="285" w:type="dxa"/>
          </w:tcPr>
          <w:p w14:paraId="1386EA5D" w14:textId="77777777" w:rsidR="005A506C" w:rsidRPr="00913BB3" w:rsidRDefault="005A506C" w:rsidP="009B11E7">
            <w:pPr>
              <w:pStyle w:val="TAC"/>
            </w:pPr>
            <w:r w:rsidRPr="00913BB3">
              <w:t>0</w:t>
            </w:r>
          </w:p>
        </w:tc>
        <w:tc>
          <w:tcPr>
            <w:tcW w:w="283" w:type="dxa"/>
          </w:tcPr>
          <w:p w14:paraId="39D9A171" w14:textId="77777777" w:rsidR="005A506C" w:rsidRPr="00913BB3" w:rsidRDefault="005A506C" w:rsidP="009B11E7">
            <w:pPr>
              <w:pStyle w:val="TAC"/>
            </w:pPr>
            <w:r w:rsidRPr="00913BB3">
              <w:t>0</w:t>
            </w:r>
          </w:p>
        </w:tc>
        <w:tc>
          <w:tcPr>
            <w:tcW w:w="283" w:type="dxa"/>
          </w:tcPr>
          <w:p w14:paraId="6D13339B" w14:textId="77777777" w:rsidR="005A506C" w:rsidRPr="00913BB3" w:rsidRDefault="005A506C" w:rsidP="009B11E7">
            <w:pPr>
              <w:pStyle w:val="TAC"/>
            </w:pPr>
            <w:r w:rsidRPr="00913BB3">
              <w:t>0</w:t>
            </w:r>
          </w:p>
        </w:tc>
        <w:tc>
          <w:tcPr>
            <w:tcW w:w="284" w:type="dxa"/>
          </w:tcPr>
          <w:p w14:paraId="14AFAD0F" w14:textId="77777777" w:rsidR="005A506C" w:rsidRPr="00913BB3" w:rsidRDefault="005A506C" w:rsidP="009B11E7">
            <w:pPr>
              <w:pStyle w:val="TAC"/>
            </w:pPr>
            <w:r w:rsidRPr="00913BB3">
              <w:t>0</w:t>
            </w:r>
          </w:p>
        </w:tc>
        <w:tc>
          <w:tcPr>
            <w:tcW w:w="284" w:type="dxa"/>
          </w:tcPr>
          <w:p w14:paraId="328ED3B8" w14:textId="77777777" w:rsidR="005A506C" w:rsidRPr="00913BB3" w:rsidRDefault="005A506C" w:rsidP="009B11E7">
            <w:pPr>
              <w:pStyle w:val="TAC"/>
            </w:pPr>
            <w:r w:rsidRPr="00913BB3">
              <w:t>0</w:t>
            </w:r>
          </w:p>
        </w:tc>
        <w:tc>
          <w:tcPr>
            <w:tcW w:w="284" w:type="dxa"/>
          </w:tcPr>
          <w:p w14:paraId="2C5D0752" w14:textId="77777777" w:rsidR="005A506C" w:rsidRPr="00913BB3" w:rsidRDefault="005A506C" w:rsidP="009B11E7">
            <w:pPr>
              <w:pStyle w:val="TAC"/>
            </w:pPr>
            <w:r w:rsidRPr="00913BB3">
              <w:t>0</w:t>
            </w:r>
          </w:p>
        </w:tc>
        <w:tc>
          <w:tcPr>
            <w:tcW w:w="284" w:type="dxa"/>
            <w:gridSpan w:val="2"/>
          </w:tcPr>
          <w:p w14:paraId="07EEA797" w14:textId="77777777" w:rsidR="005A506C" w:rsidRPr="00913BB3" w:rsidRDefault="005A506C" w:rsidP="009B11E7">
            <w:pPr>
              <w:pStyle w:val="TAC"/>
            </w:pPr>
            <w:r w:rsidRPr="00913BB3">
              <w:t>0</w:t>
            </w:r>
          </w:p>
        </w:tc>
        <w:tc>
          <w:tcPr>
            <w:tcW w:w="709" w:type="dxa"/>
          </w:tcPr>
          <w:p w14:paraId="699FF451" w14:textId="77777777" w:rsidR="005A506C" w:rsidRPr="00913BB3" w:rsidRDefault="005A506C" w:rsidP="009B11E7">
            <w:pPr>
              <w:pStyle w:val="TAL"/>
            </w:pPr>
          </w:p>
        </w:tc>
        <w:tc>
          <w:tcPr>
            <w:tcW w:w="4114" w:type="dxa"/>
          </w:tcPr>
          <w:p w14:paraId="386CA490" w14:textId="77777777" w:rsidR="005A506C" w:rsidRPr="00913BB3" w:rsidRDefault="005A506C" w:rsidP="009B11E7">
            <w:pPr>
              <w:pStyle w:val="TAL"/>
            </w:pPr>
            <w:r w:rsidRPr="00913BB3">
              <w:rPr>
                <w:lang w:val="en-US"/>
              </w:rPr>
              <w:t>Reserved</w:t>
            </w:r>
          </w:p>
        </w:tc>
      </w:tr>
      <w:tr w:rsidR="005A506C" w:rsidRPr="00913BB3" w14:paraId="30E1DFE0" w14:textId="77777777" w:rsidTr="009B11E7">
        <w:trPr>
          <w:jc w:val="center"/>
        </w:trPr>
        <w:tc>
          <w:tcPr>
            <w:tcW w:w="284" w:type="dxa"/>
          </w:tcPr>
          <w:p w14:paraId="70049273" w14:textId="77777777" w:rsidR="005A506C" w:rsidRPr="00913BB3" w:rsidRDefault="005A506C" w:rsidP="009B11E7">
            <w:pPr>
              <w:pStyle w:val="TAC"/>
            </w:pPr>
            <w:r w:rsidRPr="00913BB3">
              <w:t>0</w:t>
            </w:r>
          </w:p>
        </w:tc>
        <w:tc>
          <w:tcPr>
            <w:tcW w:w="285" w:type="dxa"/>
          </w:tcPr>
          <w:p w14:paraId="7A734AD9" w14:textId="77777777" w:rsidR="005A506C" w:rsidRPr="00913BB3" w:rsidRDefault="005A506C" w:rsidP="009B11E7">
            <w:pPr>
              <w:pStyle w:val="TAC"/>
            </w:pPr>
            <w:r w:rsidRPr="00913BB3">
              <w:t>0</w:t>
            </w:r>
          </w:p>
        </w:tc>
        <w:tc>
          <w:tcPr>
            <w:tcW w:w="283" w:type="dxa"/>
          </w:tcPr>
          <w:p w14:paraId="340B5773" w14:textId="77777777" w:rsidR="005A506C" w:rsidRPr="00913BB3" w:rsidRDefault="005A506C" w:rsidP="009B11E7">
            <w:pPr>
              <w:pStyle w:val="TAC"/>
            </w:pPr>
            <w:r w:rsidRPr="00913BB3">
              <w:t>0</w:t>
            </w:r>
          </w:p>
        </w:tc>
        <w:tc>
          <w:tcPr>
            <w:tcW w:w="283" w:type="dxa"/>
          </w:tcPr>
          <w:p w14:paraId="3226B0EB" w14:textId="77777777" w:rsidR="005A506C" w:rsidRPr="00913BB3" w:rsidRDefault="005A506C" w:rsidP="009B11E7">
            <w:pPr>
              <w:pStyle w:val="TAC"/>
            </w:pPr>
            <w:r w:rsidRPr="00913BB3">
              <w:t>0</w:t>
            </w:r>
          </w:p>
        </w:tc>
        <w:tc>
          <w:tcPr>
            <w:tcW w:w="284" w:type="dxa"/>
          </w:tcPr>
          <w:p w14:paraId="115DEE8E" w14:textId="77777777" w:rsidR="005A506C" w:rsidRPr="00913BB3" w:rsidRDefault="005A506C" w:rsidP="009B11E7">
            <w:pPr>
              <w:pStyle w:val="TAC"/>
            </w:pPr>
            <w:r w:rsidRPr="00913BB3">
              <w:t>0</w:t>
            </w:r>
          </w:p>
        </w:tc>
        <w:tc>
          <w:tcPr>
            <w:tcW w:w="284" w:type="dxa"/>
          </w:tcPr>
          <w:p w14:paraId="5B95867D" w14:textId="77777777" w:rsidR="005A506C" w:rsidRPr="00913BB3" w:rsidRDefault="005A506C" w:rsidP="009B11E7">
            <w:pPr>
              <w:pStyle w:val="TAC"/>
            </w:pPr>
            <w:r w:rsidRPr="00913BB3">
              <w:t>0</w:t>
            </w:r>
          </w:p>
        </w:tc>
        <w:tc>
          <w:tcPr>
            <w:tcW w:w="284" w:type="dxa"/>
          </w:tcPr>
          <w:p w14:paraId="12555F80" w14:textId="77777777" w:rsidR="005A506C" w:rsidRPr="00913BB3" w:rsidRDefault="005A506C" w:rsidP="009B11E7">
            <w:pPr>
              <w:pStyle w:val="TAC"/>
            </w:pPr>
            <w:r w:rsidRPr="00913BB3">
              <w:t>0</w:t>
            </w:r>
          </w:p>
        </w:tc>
        <w:tc>
          <w:tcPr>
            <w:tcW w:w="156" w:type="dxa"/>
          </w:tcPr>
          <w:p w14:paraId="703D6F2A" w14:textId="77777777" w:rsidR="005A506C" w:rsidRPr="00913BB3" w:rsidRDefault="005A506C" w:rsidP="009B11E7">
            <w:pPr>
              <w:pStyle w:val="TAC"/>
            </w:pPr>
            <w:r w:rsidRPr="00913BB3">
              <w:t>1</w:t>
            </w:r>
          </w:p>
        </w:tc>
        <w:tc>
          <w:tcPr>
            <w:tcW w:w="837" w:type="dxa"/>
            <w:gridSpan w:val="2"/>
          </w:tcPr>
          <w:p w14:paraId="7FDE8AE6" w14:textId="77777777" w:rsidR="005A506C" w:rsidRPr="00913BB3" w:rsidRDefault="005A506C" w:rsidP="009B11E7">
            <w:pPr>
              <w:pStyle w:val="TAL"/>
            </w:pPr>
          </w:p>
        </w:tc>
        <w:tc>
          <w:tcPr>
            <w:tcW w:w="4114" w:type="dxa"/>
          </w:tcPr>
          <w:p w14:paraId="1783A872" w14:textId="77777777" w:rsidR="005A506C" w:rsidRPr="00913BB3" w:rsidRDefault="005A506C" w:rsidP="009B11E7">
            <w:pPr>
              <w:pStyle w:val="TAL"/>
              <w:rPr>
                <w:lang w:val="en-US"/>
              </w:rPr>
            </w:pPr>
            <w:r w:rsidRPr="00913BB3">
              <w:t>MANAGE</w:t>
            </w:r>
            <w:r w:rsidRPr="00913BB3">
              <w:rPr>
                <w:lang w:val="en-US"/>
              </w:rPr>
              <w:t xml:space="preserve"> UE POLICY COMMAND message</w:t>
            </w:r>
          </w:p>
        </w:tc>
      </w:tr>
      <w:tr w:rsidR="005A506C" w:rsidRPr="00913BB3" w14:paraId="69FEBD91" w14:textId="77777777" w:rsidTr="009B11E7">
        <w:trPr>
          <w:jc w:val="center"/>
        </w:trPr>
        <w:tc>
          <w:tcPr>
            <w:tcW w:w="284" w:type="dxa"/>
          </w:tcPr>
          <w:p w14:paraId="645672A2" w14:textId="77777777" w:rsidR="005A506C" w:rsidRPr="00913BB3" w:rsidRDefault="005A506C" w:rsidP="009B11E7">
            <w:pPr>
              <w:pStyle w:val="TAC"/>
            </w:pPr>
            <w:r w:rsidRPr="00913BB3">
              <w:t>0</w:t>
            </w:r>
          </w:p>
        </w:tc>
        <w:tc>
          <w:tcPr>
            <w:tcW w:w="285" w:type="dxa"/>
          </w:tcPr>
          <w:p w14:paraId="63789E05" w14:textId="77777777" w:rsidR="005A506C" w:rsidRPr="00913BB3" w:rsidRDefault="005A506C" w:rsidP="009B11E7">
            <w:pPr>
              <w:pStyle w:val="TAC"/>
            </w:pPr>
            <w:r w:rsidRPr="00913BB3">
              <w:t>0</w:t>
            </w:r>
          </w:p>
        </w:tc>
        <w:tc>
          <w:tcPr>
            <w:tcW w:w="283" w:type="dxa"/>
          </w:tcPr>
          <w:p w14:paraId="2553189C" w14:textId="77777777" w:rsidR="005A506C" w:rsidRPr="00913BB3" w:rsidRDefault="005A506C" w:rsidP="009B11E7">
            <w:pPr>
              <w:pStyle w:val="TAC"/>
            </w:pPr>
            <w:r w:rsidRPr="00913BB3">
              <w:t>0</w:t>
            </w:r>
          </w:p>
        </w:tc>
        <w:tc>
          <w:tcPr>
            <w:tcW w:w="283" w:type="dxa"/>
          </w:tcPr>
          <w:p w14:paraId="7FE3D6A2" w14:textId="77777777" w:rsidR="005A506C" w:rsidRPr="00913BB3" w:rsidRDefault="005A506C" w:rsidP="009B11E7">
            <w:pPr>
              <w:pStyle w:val="TAC"/>
            </w:pPr>
            <w:r w:rsidRPr="00913BB3">
              <w:t>0</w:t>
            </w:r>
          </w:p>
        </w:tc>
        <w:tc>
          <w:tcPr>
            <w:tcW w:w="284" w:type="dxa"/>
          </w:tcPr>
          <w:p w14:paraId="62AE0D5E" w14:textId="77777777" w:rsidR="005A506C" w:rsidRPr="00913BB3" w:rsidRDefault="005A506C" w:rsidP="009B11E7">
            <w:pPr>
              <w:pStyle w:val="TAC"/>
            </w:pPr>
            <w:r w:rsidRPr="00913BB3">
              <w:t>0</w:t>
            </w:r>
          </w:p>
        </w:tc>
        <w:tc>
          <w:tcPr>
            <w:tcW w:w="284" w:type="dxa"/>
          </w:tcPr>
          <w:p w14:paraId="4A43CD8D" w14:textId="77777777" w:rsidR="005A506C" w:rsidRPr="00913BB3" w:rsidRDefault="005A506C" w:rsidP="009B11E7">
            <w:pPr>
              <w:pStyle w:val="TAC"/>
            </w:pPr>
            <w:r w:rsidRPr="00913BB3">
              <w:t>0</w:t>
            </w:r>
          </w:p>
        </w:tc>
        <w:tc>
          <w:tcPr>
            <w:tcW w:w="284" w:type="dxa"/>
          </w:tcPr>
          <w:p w14:paraId="26318479" w14:textId="77777777" w:rsidR="005A506C" w:rsidRPr="00913BB3" w:rsidRDefault="005A506C" w:rsidP="009B11E7">
            <w:pPr>
              <w:pStyle w:val="TAC"/>
            </w:pPr>
            <w:r w:rsidRPr="00913BB3">
              <w:t>1</w:t>
            </w:r>
          </w:p>
        </w:tc>
        <w:tc>
          <w:tcPr>
            <w:tcW w:w="156" w:type="dxa"/>
          </w:tcPr>
          <w:p w14:paraId="54B3DF29" w14:textId="77777777" w:rsidR="005A506C" w:rsidRPr="00913BB3" w:rsidRDefault="005A506C" w:rsidP="009B11E7">
            <w:pPr>
              <w:pStyle w:val="TAC"/>
            </w:pPr>
            <w:r w:rsidRPr="00913BB3">
              <w:t>0</w:t>
            </w:r>
          </w:p>
        </w:tc>
        <w:tc>
          <w:tcPr>
            <w:tcW w:w="837" w:type="dxa"/>
            <w:gridSpan w:val="2"/>
          </w:tcPr>
          <w:p w14:paraId="1385137F" w14:textId="77777777" w:rsidR="005A506C" w:rsidRPr="00913BB3" w:rsidRDefault="005A506C" w:rsidP="009B11E7">
            <w:pPr>
              <w:pStyle w:val="TAL"/>
            </w:pPr>
          </w:p>
        </w:tc>
        <w:tc>
          <w:tcPr>
            <w:tcW w:w="4114" w:type="dxa"/>
          </w:tcPr>
          <w:p w14:paraId="73499C51" w14:textId="77777777" w:rsidR="005A506C" w:rsidRPr="00913BB3" w:rsidRDefault="005A506C" w:rsidP="009B11E7">
            <w:pPr>
              <w:pStyle w:val="TAL"/>
            </w:pPr>
            <w:r w:rsidRPr="00913BB3">
              <w:t>MANAGE</w:t>
            </w:r>
            <w:r w:rsidRPr="00913BB3">
              <w:rPr>
                <w:lang w:val="en-US"/>
              </w:rPr>
              <w:t xml:space="preserve"> UE POLICY COMPLETE message</w:t>
            </w:r>
          </w:p>
        </w:tc>
      </w:tr>
      <w:tr w:rsidR="005A506C" w:rsidRPr="00913BB3" w14:paraId="2F4A2CB2" w14:textId="77777777" w:rsidTr="009B11E7">
        <w:trPr>
          <w:jc w:val="center"/>
        </w:trPr>
        <w:tc>
          <w:tcPr>
            <w:tcW w:w="284" w:type="dxa"/>
          </w:tcPr>
          <w:p w14:paraId="6CBB647A" w14:textId="77777777" w:rsidR="005A506C" w:rsidRPr="00913BB3" w:rsidRDefault="005A506C" w:rsidP="009B11E7">
            <w:pPr>
              <w:pStyle w:val="TAC"/>
            </w:pPr>
            <w:r w:rsidRPr="00913BB3">
              <w:t>0</w:t>
            </w:r>
          </w:p>
        </w:tc>
        <w:tc>
          <w:tcPr>
            <w:tcW w:w="285" w:type="dxa"/>
          </w:tcPr>
          <w:p w14:paraId="6C0A7F60" w14:textId="77777777" w:rsidR="005A506C" w:rsidRPr="00913BB3" w:rsidRDefault="005A506C" w:rsidP="009B11E7">
            <w:pPr>
              <w:pStyle w:val="TAC"/>
            </w:pPr>
            <w:r w:rsidRPr="00913BB3">
              <w:t>0</w:t>
            </w:r>
          </w:p>
        </w:tc>
        <w:tc>
          <w:tcPr>
            <w:tcW w:w="283" w:type="dxa"/>
          </w:tcPr>
          <w:p w14:paraId="69C564CF" w14:textId="77777777" w:rsidR="005A506C" w:rsidRPr="00913BB3" w:rsidRDefault="005A506C" w:rsidP="009B11E7">
            <w:pPr>
              <w:pStyle w:val="TAC"/>
            </w:pPr>
            <w:r w:rsidRPr="00913BB3">
              <w:t>0</w:t>
            </w:r>
          </w:p>
        </w:tc>
        <w:tc>
          <w:tcPr>
            <w:tcW w:w="283" w:type="dxa"/>
          </w:tcPr>
          <w:p w14:paraId="54B9386F" w14:textId="77777777" w:rsidR="005A506C" w:rsidRPr="00913BB3" w:rsidRDefault="005A506C" w:rsidP="009B11E7">
            <w:pPr>
              <w:pStyle w:val="TAC"/>
            </w:pPr>
            <w:r w:rsidRPr="00913BB3">
              <w:t>0</w:t>
            </w:r>
          </w:p>
        </w:tc>
        <w:tc>
          <w:tcPr>
            <w:tcW w:w="284" w:type="dxa"/>
          </w:tcPr>
          <w:p w14:paraId="60B6CEFE" w14:textId="77777777" w:rsidR="005A506C" w:rsidRPr="00913BB3" w:rsidRDefault="005A506C" w:rsidP="009B11E7">
            <w:pPr>
              <w:pStyle w:val="TAC"/>
            </w:pPr>
            <w:r w:rsidRPr="00913BB3">
              <w:t>0</w:t>
            </w:r>
          </w:p>
        </w:tc>
        <w:tc>
          <w:tcPr>
            <w:tcW w:w="284" w:type="dxa"/>
          </w:tcPr>
          <w:p w14:paraId="602FC9DA" w14:textId="77777777" w:rsidR="005A506C" w:rsidRPr="00913BB3" w:rsidRDefault="005A506C" w:rsidP="009B11E7">
            <w:pPr>
              <w:pStyle w:val="TAC"/>
            </w:pPr>
            <w:r w:rsidRPr="00913BB3">
              <w:t>0</w:t>
            </w:r>
          </w:p>
        </w:tc>
        <w:tc>
          <w:tcPr>
            <w:tcW w:w="284" w:type="dxa"/>
          </w:tcPr>
          <w:p w14:paraId="245F9966" w14:textId="77777777" w:rsidR="005A506C" w:rsidRPr="00913BB3" w:rsidRDefault="005A506C" w:rsidP="009B11E7">
            <w:pPr>
              <w:pStyle w:val="TAC"/>
            </w:pPr>
            <w:r w:rsidRPr="00913BB3">
              <w:t>1</w:t>
            </w:r>
          </w:p>
        </w:tc>
        <w:tc>
          <w:tcPr>
            <w:tcW w:w="156" w:type="dxa"/>
          </w:tcPr>
          <w:p w14:paraId="028C926F" w14:textId="77777777" w:rsidR="005A506C" w:rsidRPr="00913BB3" w:rsidRDefault="005A506C" w:rsidP="009B11E7">
            <w:pPr>
              <w:pStyle w:val="TAC"/>
            </w:pPr>
            <w:r w:rsidRPr="00913BB3">
              <w:t>1</w:t>
            </w:r>
          </w:p>
        </w:tc>
        <w:tc>
          <w:tcPr>
            <w:tcW w:w="837" w:type="dxa"/>
            <w:gridSpan w:val="2"/>
          </w:tcPr>
          <w:p w14:paraId="65DA5E86" w14:textId="77777777" w:rsidR="005A506C" w:rsidRPr="00913BB3" w:rsidRDefault="005A506C" w:rsidP="009B11E7">
            <w:pPr>
              <w:pStyle w:val="TAL"/>
            </w:pPr>
          </w:p>
        </w:tc>
        <w:tc>
          <w:tcPr>
            <w:tcW w:w="4114" w:type="dxa"/>
          </w:tcPr>
          <w:p w14:paraId="05692F59" w14:textId="77777777" w:rsidR="005A506C" w:rsidRPr="00913BB3" w:rsidRDefault="005A506C" w:rsidP="009B11E7">
            <w:pPr>
              <w:pStyle w:val="TAL"/>
            </w:pPr>
            <w:r w:rsidRPr="00913BB3">
              <w:t>MANAGE</w:t>
            </w:r>
            <w:r w:rsidRPr="00913BB3">
              <w:rPr>
                <w:lang w:val="en-US"/>
              </w:rPr>
              <w:t xml:space="preserve"> UE POLICY COMMAND REJECT message</w:t>
            </w:r>
          </w:p>
        </w:tc>
      </w:tr>
      <w:tr w:rsidR="005A506C" w:rsidRPr="00913BB3" w14:paraId="2DBE476B" w14:textId="77777777" w:rsidTr="009B11E7">
        <w:trPr>
          <w:jc w:val="center"/>
        </w:trPr>
        <w:tc>
          <w:tcPr>
            <w:tcW w:w="284" w:type="dxa"/>
          </w:tcPr>
          <w:p w14:paraId="4BA16774" w14:textId="77777777" w:rsidR="005A506C" w:rsidRPr="00913BB3" w:rsidRDefault="005A506C" w:rsidP="009B11E7">
            <w:pPr>
              <w:pStyle w:val="TAC"/>
            </w:pPr>
            <w:r w:rsidRPr="00913BB3">
              <w:t>0</w:t>
            </w:r>
          </w:p>
        </w:tc>
        <w:tc>
          <w:tcPr>
            <w:tcW w:w="285" w:type="dxa"/>
          </w:tcPr>
          <w:p w14:paraId="0A0AAF3A" w14:textId="77777777" w:rsidR="005A506C" w:rsidRPr="00913BB3" w:rsidRDefault="005A506C" w:rsidP="009B11E7">
            <w:pPr>
              <w:pStyle w:val="TAC"/>
            </w:pPr>
            <w:r w:rsidRPr="00913BB3">
              <w:t>0</w:t>
            </w:r>
          </w:p>
        </w:tc>
        <w:tc>
          <w:tcPr>
            <w:tcW w:w="283" w:type="dxa"/>
          </w:tcPr>
          <w:p w14:paraId="56F0EEA1" w14:textId="77777777" w:rsidR="005A506C" w:rsidRPr="00913BB3" w:rsidRDefault="005A506C" w:rsidP="009B11E7">
            <w:pPr>
              <w:pStyle w:val="TAC"/>
            </w:pPr>
            <w:r w:rsidRPr="00913BB3">
              <w:t>0</w:t>
            </w:r>
          </w:p>
        </w:tc>
        <w:tc>
          <w:tcPr>
            <w:tcW w:w="283" w:type="dxa"/>
          </w:tcPr>
          <w:p w14:paraId="73FF76EB" w14:textId="77777777" w:rsidR="005A506C" w:rsidRPr="00913BB3" w:rsidRDefault="005A506C" w:rsidP="009B11E7">
            <w:pPr>
              <w:pStyle w:val="TAC"/>
            </w:pPr>
            <w:r w:rsidRPr="00913BB3">
              <w:t>0</w:t>
            </w:r>
          </w:p>
        </w:tc>
        <w:tc>
          <w:tcPr>
            <w:tcW w:w="284" w:type="dxa"/>
          </w:tcPr>
          <w:p w14:paraId="2A820CCF" w14:textId="77777777" w:rsidR="005A506C" w:rsidRPr="00913BB3" w:rsidRDefault="005A506C" w:rsidP="009B11E7">
            <w:pPr>
              <w:pStyle w:val="TAC"/>
            </w:pPr>
            <w:r w:rsidRPr="00913BB3">
              <w:t>0</w:t>
            </w:r>
          </w:p>
        </w:tc>
        <w:tc>
          <w:tcPr>
            <w:tcW w:w="284" w:type="dxa"/>
          </w:tcPr>
          <w:p w14:paraId="5A32295B" w14:textId="77777777" w:rsidR="005A506C" w:rsidRPr="00913BB3" w:rsidRDefault="005A506C" w:rsidP="009B11E7">
            <w:pPr>
              <w:pStyle w:val="TAC"/>
            </w:pPr>
            <w:r w:rsidRPr="00913BB3">
              <w:t>1</w:t>
            </w:r>
          </w:p>
        </w:tc>
        <w:tc>
          <w:tcPr>
            <w:tcW w:w="284" w:type="dxa"/>
          </w:tcPr>
          <w:p w14:paraId="51695ED3" w14:textId="77777777" w:rsidR="005A506C" w:rsidRPr="00913BB3" w:rsidRDefault="005A506C" w:rsidP="009B11E7">
            <w:pPr>
              <w:pStyle w:val="TAC"/>
            </w:pPr>
            <w:r w:rsidRPr="00913BB3">
              <w:t>0</w:t>
            </w:r>
          </w:p>
        </w:tc>
        <w:tc>
          <w:tcPr>
            <w:tcW w:w="156" w:type="dxa"/>
          </w:tcPr>
          <w:p w14:paraId="5267AB87" w14:textId="77777777" w:rsidR="005A506C" w:rsidRPr="00913BB3" w:rsidRDefault="005A506C" w:rsidP="009B11E7">
            <w:pPr>
              <w:pStyle w:val="TAC"/>
            </w:pPr>
            <w:r w:rsidRPr="00913BB3">
              <w:t>0</w:t>
            </w:r>
          </w:p>
        </w:tc>
        <w:tc>
          <w:tcPr>
            <w:tcW w:w="837" w:type="dxa"/>
            <w:gridSpan w:val="2"/>
          </w:tcPr>
          <w:p w14:paraId="6E2C42F1" w14:textId="77777777" w:rsidR="005A506C" w:rsidRPr="00913BB3" w:rsidRDefault="005A506C" w:rsidP="009B11E7">
            <w:pPr>
              <w:pStyle w:val="TAL"/>
            </w:pPr>
          </w:p>
        </w:tc>
        <w:tc>
          <w:tcPr>
            <w:tcW w:w="4114" w:type="dxa"/>
          </w:tcPr>
          <w:p w14:paraId="3310FCC8" w14:textId="77777777" w:rsidR="005A506C" w:rsidRPr="00913BB3" w:rsidRDefault="005A506C" w:rsidP="009B11E7">
            <w:pPr>
              <w:pStyle w:val="TAL"/>
            </w:pPr>
            <w:r w:rsidRPr="00913BB3">
              <w:t>UE STATE INDICATION message</w:t>
            </w:r>
          </w:p>
        </w:tc>
      </w:tr>
      <w:tr w:rsidR="005A506C" w:rsidRPr="00913BB3" w14:paraId="033208CA" w14:textId="77777777" w:rsidTr="009B11E7">
        <w:trPr>
          <w:jc w:val="center"/>
        </w:trPr>
        <w:tc>
          <w:tcPr>
            <w:tcW w:w="284" w:type="dxa"/>
          </w:tcPr>
          <w:p w14:paraId="77C6A7A3" w14:textId="77777777" w:rsidR="005A506C" w:rsidRPr="00913BB3" w:rsidRDefault="005A506C" w:rsidP="009B11E7">
            <w:pPr>
              <w:pStyle w:val="TAC"/>
            </w:pPr>
            <w:r>
              <w:t>0</w:t>
            </w:r>
          </w:p>
        </w:tc>
        <w:tc>
          <w:tcPr>
            <w:tcW w:w="285" w:type="dxa"/>
          </w:tcPr>
          <w:p w14:paraId="1B1A1B44" w14:textId="77777777" w:rsidR="005A506C" w:rsidRPr="00913BB3" w:rsidRDefault="005A506C" w:rsidP="009B11E7">
            <w:pPr>
              <w:pStyle w:val="TAC"/>
            </w:pPr>
            <w:r>
              <w:t>0</w:t>
            </w:r>
          </w:p>
        </w:tc>
        <w:tc>
          <w:tcPr>
            <w:tcW w:w="283" w:type="dxa"/>
          </w:tcPr>
          <w:p w14:paraId="5394CDB4" w14:textId="77777777" w:rsidR="005A506C" w:rsidRPr="00913BB3" w:rsidRDefault="005A506C" w:rsidP="009B11E7">
            <w:pPr>
              <w:pStyle w:val="TAC"/>
            </w:pPr>
            <w:r>
              <w:t>0</w:t>
            </w:r>
          </w:p>
        </w:tc>
        <w:tc>
          <w:tcPr>
            <w:tcW w:w="283" w:type="dxa"/>
          </w:tcPr>
          <w:p w14:paraId="0EA44F9B" w14:textId="77777777" w:rsidR="005A506C" w:rsidRPr="00913BB3" w:rsidRDefault="005A506C" w:rsidP="009B11E7">
            <w:pPr>
              <w:pStyle w:val="TAC"/>
            </w:pPr>
            <w:r>
              <w:t>0</w:t>
            </w:r>
          </w:p>
        </w:tc>
        <w:tc>
          <w:tcPr>
            <w:tcW w:w="284" w:type="dxa"/>
          </w:tcPr>
          <w:p w14:paraId="508E9F49" w14:textId="77777777" w:rsidR="005A506C" w:rsidRPr="00913BB3" w:rsidRDefault="005A506C" w:rsidP="009B11E7">
            <w:pPr>
              <w:pStyle w:val="TAC"/>
            </w:pPr>
            <w:r>
              <w:t>0</w:t>
            </w:r>
          </w:p>
        </w:tc>
        <w:tc>
          <w:tcPr>
            <w:tcW w:w="284" w:type="dxa"/>
          </w:tcPr>
          <w:p w14:paraId="0A819348" w14:textId="77777777" w:rsidR="005A506C" w:rsidRPr="00913BB3" w:rsidRDefault="005A506C" w:rsidP="009B11E7">
            <w:pPr>
              <w:pStyle w:val="TAC"/>
            </w:pPr>
            <w:r>
              <w:t>1</w:t>
            </w:r>
          </w:p>
        </w:tc>
        <w:tc>
          <w:tcPr>
            <w:tcW w:w="284" w:type="dxa"/>
          </w:tcPr>
          <w:p w14:paraId="27FBE9E1" w14:textId="77777777" w:rsidR="005A506C" w:rsidRPr="00913BB3" w:rsidRDefault="005A506C" w:rsidP="009B11E7">
            <w:pPr>
              <w:pStyle w:val="TAC"/>
            </w:pPr>
            <w:r>
              <w:t>0</w:t>
            </w:r>
          </w:p>
        </w:tc>
        <w:tc>
          <w:tcPr>
            <w:tcW w:w="156" w:type="dxa"/>
          </w:tcPr>
          <w:p w14:paraId="06482379" w14:textId="77777777" w:rsidR="005A506C" w:rsidRPr="00913BB3" w:rsidRDefault="005A506C" w:rsidP="009B11E7">
            <w:pPr>
              <w:pStyle w:val="TAC"/>
            </w:pPr>
            <w:r>
              <w:t>1</w:t>
            </w:r>
          </w:p>
        </w:tc>
        <w:tc>
          <w:tcPr>
            <w:tcW w:w="837" w:type="dxa"/>
            <w:gridSpan w:val="2"/>
          </w:tcPr>
          <w:p w14:paraId="18859E6B" w14:textId="77777777" w:rsidR="005A506C" w:rsidRPr="00913BB3" w:rsidRDefault="005A506C" w:rsidP="009B11E7">
            <w:pPr>
              <w:pStyle w:val="TAL"/>
            </w:pPr>
          </w:p>
        </w:tc>
        <w:tc>
          <w:tcPr>
            <w:tcW w:w="4114" w:type="dxa"/>
          </w:tcPr>
          <w:p w14:paraId="591B30F5" w14:textId="77777777" w:rsidR="005A506C" w:rsidRPr="00913BB3" w:rsidRDefault="005A506C" w:rsidP="009B11E7">
            <w:pPr>
              <w:pStyle w:val="TAL"/>
            </w:pPr>
            <w:r w:rsidRPr="00E131CC">
              <w:t xml:space="preserve">UE POLICY PROVISIONING </w:t>
            </w:r>
            <w:r>
              <w:t>REQUEST message (see NOTE)</w:t>
            </w:r>
          </w:p>
        </w:tc>
      </w:tr>
      <w:tr w:rsidR="005A506C" w:rsidRPr="00913BB3" w14:paraId="5D101A01" w14:textId="77777777" w:rsidTr="009B11E7">
        <w:trPr>
          <w:jc w:val="center"/>
        </w:trPr>
        <w:tc>
          <w:tcPr>
            <w:tcW w:w="284" w:type="dxa"/>
          </w:tcPr>
          <w:p w14:paraId="3187E26F" w14:textId="77777777" w:rsidR="005A506C" w:rsidRPr="00913BB3" w:rsidRDefault="005A506C" w:rsidP="009B11E7">
            <w:pPr>
              <w:pStyle w:val="TAC"/>
            </w:pPr>
            <w:r>
              <w:t>0</w:t>
            </w:r>
          </w:p>
        </w:tc>
        <w:tc>
          <w:tcPr>
            <w:tcW w:w="285" w:type="dxa"/>
          </w:tcPr>
          <w:p w14:paraId="450686E1" w14:textId="77777777" w:rsidR="005A506C" w:rsidRPr="00913BB3" w:rsidRDefault="005A506C" w:rsidP="009B11E7">
            <w:pPr>
              <w:pStyle w:val="TAC"/>
            </w:pPr>
            <w:r>
              <w:t>0</w:t>
            </w:r>
          </w:p>
        </w:tc>
        <w:tc>
          <w:tcPr>
            <w:tcW w:w="283" w:type="dxa"/>
          </w:tcPr>
          <w:p w14:paraId="26714C51" w14:textId="77777777" w:rsidR="005A506C" w:rsidRPr="00913BB3" w:rsidRDefault="005A506C" w:rsidP="009B11E7">
            <w:pPr>
              <w:pStyle w:val="TAC"/>
            </w:pPr>
            <w:r>
              <w:t>0</w:t>
            </w:r>
          </w:p>
        </w:tc>
        <w:tc>
          <w:tcPr>
            <w:tcW w:w="283" w:type="dxa"/>
          </w:tcPr>
          <w:p w14:paraId="63898C73" w14:textId="77777777" w:rsidR="005A506C" w:rsidRPr="00913BB3" w:rsidRDefault="005A506C" w:rsidP="009B11E7">
            <w:pPr>
              <w:pStyle w:val="TAC"/>
            </w:pPr>
            <w:r>
              <w:t>0</w:t>
            </w:r>
          </w:p>
        </w:tc>
        <w:tc>
          <w:tcPr>
            <w:tcW w:w="284" w:type="dxa"/>
          </w:tcPr>
          <w:p w14:paraId="2EDE0D7E" w14:textId="77777777" w:rsidR="005A506C" w:rsidRPr="00913BB3" w:rsidRDefault="005A506C" w:rsidP="009B11E7">
            <w:pPr>
              <w:pStyle w:val="TAC"/>
            </w:pPr>
            <w:r>
              <w:t>0</w:t>
            </w:r>
          </w:p>
        </w:tc>
        <w:tc>
          <w:tcPr>
            <w:tcW w:w="284" w:type="dxa"/>
          </w:tcPr>
          <w:p w14:paraId="17B85BF7" w14:textId="77777777" w:rsidR="005A506C" w:rsidRPr="00913BB3" w:rsidRDefault="005A506C" w:rsidP="009B11E7">
            <w:pPr>
              <w:pStyle w:val="TAC"/>
            </w:pPr>
            <w:r>
              <w:t>1</w:t>
            </w:r>
          </w:p>
        </w:tc>
        <w:tc>
          <w:tcPr>
            <w:tcW w:w="284" w:type="dxa"/>
          </w:tcPr>
          <w:p w14:paraId="16ACC742" w14:textId="77777777" w:rsidR="005A506C" w:rsidRPr="00913BB3" w:rsidRDefault="005A506C" w:rsidP="009B11E7">
            <w:pPr>
              <w:pStyle w:val="TAC"/>
            </w:pPr>
            <w:r>
              <w:t>1</w:t>
            </w:r>
          </w:p>
        </w:tc>
        <w:tc>
          <w:tcPr>
            <w:tcW w:w="156" w:type="dxa"/>
          </w:tcPr>
          <w:p w14:paraId="7D64EF1D" w14:textId="77777777" w:rsidR="005A506C" w:rsidRPr="00913BB3" w:rsidRDefault="005A506C" w:rsidP="009B11E7">
            <w:pPr>
              <w:pStyle w:val="TAC"/>
            </w:pPr>
            <w:r>
              <w:t>0</w:t>
            </w:r>
          </w:p>
        </w:tc>
        <w:tc>
          <w:tcPr>
            <w:tcW w:w="837" w:type="dxa"/>
            <w:gridSpan w:val="2"/>
          </w:tcPr>
          <w:p w14:paraId="243617F5" w14:textId="77777777" w:rsidR="005A506C" w:rsidRPr="00913BB3" w:rsidRDefault="005A506C" w:rsidP="009B11E7">
            <w:pPr>
              <w:pStyle w:val="TAL"/>
            </w:pPr>
          </w:p>
        </w:tc>
        <w:tc>
          <w:tcPr>
            <w:tcW w:w="4114" w:type="dxa"/>
          </w:tcPr>
          <w:p w14:paraId="4A41E58C" w14:textId="77777777" w:rsidR="005A506C" w:rsidRPr="00913BB3" w:rsidRDefault="005A506C" w:rsidP="009B11E7">
            <w:pPr>
              <w:pStyle w:val="TAL"/>
            </w:pPr>
            <w:r w:rsidRPr="00E131CC">
              <w:t xml:space="preserve">UE POLICY PROVISIONING </w:t>
            </w:r>
            <w:r>
              <w:t>REJECT message (see NOTE)</w:t>
            </w:r>
          </w:p>
        </w:tc>
      </w:tr>
      <w:tr w:rsidR="005A506C" w:rsidRPr="00913BB3" w14:paraId="0CE2286D" w14:textId="77777777" w:rsidTr="009B11E7">
        <w:trPr>
          <w:jc w:val="center"/>
          <w:ins w:id="273" w:author="Lena Chaponniere23" w:date="2022-08-23T13:14:00Z"/>
        </w:trPr>
        <w:tc>
          <w:tcPr>
            <w:tcW w:w="284" w:type="dxa"/>
          </w:tcPr>
          <w:p w14:paraId="6DC71557" w14:textId="4CA562AF" w:rsidR="005A506C" w:rsidRDefault="005A506C" w:rsidP="009B11E7">
            <w:pPr>
              <w:pStyle w:val="TAC"/>
              <w:rPr>
                <w:ins w:id="274" w:author="Lena Chaponniere23" w:date="2022-08-23T13:14:00Z"/>
              </w:rPr>
            </w:pPr>
            <w:ins w:id="275" w:author="Lena Chaponniere23" w:date="2022-08-23T13:14:00Z">
              <w:r>
                <w:t>0</w:t>
              </w:r>
            </w:ins>
          </w:p>
        </w:tc>
        <w:tc>
          <w:tcPr>
            <w:tcW w:w="285" w:type="dxa"/>
          </w:tcPr>
          <w:p w14:paraId="098A9801" w14:textId="1D8E5314" w:rsidR="005A506C" w:rsidRDefault="005A506C" w:rsidP="009B11E7">
            <w:pPr>
              <w:pStyle w:val="TAC"/>
              <w:rPr>
                <w:ins w:id="276" w:author="Lena Chaponniere23" w:date="2022-08-23T13:14:00Z"/>
              </w:rPr>
            </w:pPr>
            <w:ins w:id="277" w:author="Lena Chaponniere23" w:date="2022-08-23T13:14:00Z">
              <w:r>
                <w:t>0</w:t>
              </w:r>
            </w:ins>
          </w:p>
        </w:tc>
        <w:tc>
          <w:tcPr>
            <w:tcW w:w="283" w:type="dxa"/>
          </w:tcPr>
          <w:p w14:paraId="24F61955" w14:textId="1EFA0383" w:rsidR="005A506C" w:rsidRDefault="005A506C" w:rsidP="009B11E7">
            <w:pPr>
              <w:pStyle w:val="TAC"/>
              <w:rPr>
                <w:ins w:id="278" w:author="Lena Chaponniere23" w:date="2022-08-23T13:14:00Z"/>
              </w:rPr>
            </w:pPr>
            <w:ins w:id="279" w:author="Lena Chaponniere23" w:date="2022-08-23T13:14:00Z">
              <w:r>
                <w:t>0</w:t>
              </w:r>
            </w:ins>
          </w:p>
        </w:tc>
        <w:tc>
          <w:tcPr>
            <w:tcW w:w="283" w:type="dxa"/>
          </w:tcPr>
          <w:p w14:paraId="1036A9D9" w14:textId="40652124" w:rsidR="005A506C" w:rsidRDefault="005A506C" w:rsidP="009B11E7">
            <w:pPr>
              <w:pStyle w:val="TAC"/>
              <w:rPr>
                <w:ins w:id="280" w:author="Lena Chaponniere23" w:date="2022-08-23T13:14:00Z"/>
              </w:rPr>
            </w:pPr>
            <w:ins w:id="281" w:author="Lena Chaponniere23" w:date="2022-08-23T13:14:00Z">
              <w:r>
                <w:t>0</w:t>
              </w:r>
            </w:ins>
          </w:p>
        </w:tc>
        <w:tc>
          <w:tcPr>
            <w:tcW w:w="284" w:type="dxa"/>
          </w:tcPr>
          <w:p w14:paraId="1C1EA6C0" w14:textId="7962DD75" w:rsidR="005A506C" w:rsidRDefault="005A506C" w:rsidP="009B11E7">
            <w:pPr>
              <w:pStyle w:val="TAC"/>
              <w:rPr>
                <w:ins w:id="282" w:author="Lena Chaponniere23" w:date="2022-08-23T13:14:00Z"/>
              </w:rPr>
            </w:pPr>
            <w:ins w:id="283" w:author="Lena Chaponniere23" w:date="2022-08-23T13:14:00Z">
              <w:r>
                <w:t>0</w:t>
              </w:r>
            </w:ins>
          </w:p>
        </w:tc>
        <w:tc>
          <w:tcPr>
            <w:tcW w:w="284" w:type="dxa"/>
          </w:tcPr>
          <w:p w14:paraId="5EEFE113" w14:textId="1B4F6511" w:rsidR="005A506C" w:rsidRDefault="005A506C" w:rsidP="009B11E7">
            <w:pPr>
              <w:pStyle w:val="TAC"/>
              <w:rPr>
                <w:ins w:id="284" w:author="Lena Chaponniere23" w:date="2022-08-23T13:14:00Z"/>
              </w:rPr>
            </w:pPr>
            <w:ins w:id="285" w:author="Lena Chaponniere23" w:date="2022-08-23T13:14:00Z">
              <w:r>
                <w:t>1</w:t>
              </w:r>
            </w:ins>
          </w:p>
        </w:tc>
        <w:tc>
          <w:tcPr>
            <w:tcW w:w="284" w:type="dxa"/>
          </w:tcPr>
          <w:p w14:paraId="339A8120" w14:textId="08DA3B2C" w:rsidR="005A506C" w:rsidRDefault="005A506C" w:rsidP="009B11E7">
            <w:pPr>
              <w:pStyle w:val="TAC"/>
              <w:rPr>
                <w:ins w:id="286" w:author="Lena Chaponniere23" w:date="2022-08-23T13:14:00Z"/>
              </w:rPr>
            </w:pPr>
            <w:ins w:id="287" w:author="Lena Chaponniere23" w:date="2022-08-23T13:14:00Z">
              <w:r>
                <w:t>1</w:t>
              </w:r>
            </w:ins>
          </w:p>
        </w:tc>
        <w:tc>
          <w:tcPr>
            <w:tcW w:w="156" w:type="dxa"/>
          </w:tcPr>
          <w:p w14:paraId="49587FB1" w14:textId="3395820C" w:rsidR="005A506C" w:rsidRDefault="005A506C" w:rsidP="009B11E7">
            <w:pPr>
              <w:pStyle w:val="TAC"/>
              <w:rPr>
                <w:ins w:id="288" w:author="Lena Chaponniere23" w:date="2022-08-23T13:14:00Z"/>
              </w:rPr>
            </w:pPr>
            <w:ins w:id="289" w:author="Lena Chaponniere23" w:date="2022-08-23T13:14:00Z">
              <w:r>
                <w:t>1</w:t>
              </w:r>
            </w:ins>
          </w:p>
        </w:tc>
        <w:tc>
          <w:tcPr>
            <w:tcW w:w="837" w:type="dxa"/>
            <w:gridSpan w:val="2"/>
          </w:tcPr>
          <w:p w14:paraId="632785AF" w14:textId="77777777" w:rsidR="005A506C" w:rsidRPr="00913BB3" w:rsidRDefault="005A506C" w:rsidP="009B11E7">
            <w:pPr>
              <w:pStyle w:val="TAL"/>
              <w:rPr>
                <w:ins w:id="290" w:author="Lena Chaponniere23" w:date="2022-08-23T13:14:00Z"/>
              </w:rPr>
            </w:pPr>
          </w:p>
        </w:tc>
        <w:tc>
          <w:tcPr>
            <w:tcW w:w="4114" w:type="dxa"/>
          </w:tcPr>
          <w:p w14:paraId="7E408959" w14:textId="3ADC8D3D" w:rsidR="005A506C" w:rsidRPr="00E131CC" w:rsidRDefault="005A506C" w:rsidP="009B11E7">
            <w:pPr>
              <w:pStyle w:val="TAL"/>
              <w:rPr>
                <w:ins w:id="291" w:author="Lena Chaponniere23" w:date="2022-08-23T13:14:00Z"/>
              </w:rPr>
            </w:pPr>
            <w:ins w:id="292" w:author="Lena Chaponniere23" w:date="2022-08-23T13:14:00Z">
              <w:r>
                <w:t>SHORT UE STATE INDICATION message</w:t>
              </w:r>
            </w:ins>
          </w:p>
        </w:tc>
      </w:tr>
      <w:tr w:rsidR="005A506C" w:rsidRPr="00913BB3" w14:paraId="37B545CA" w14:textId="77777777" w:rsidTr="009B11E7">
        <w:trPr>
          <w:cantSplit/>
          <w:jc w:val="center"/>
        </w:trPr>
        <w:tc>
          <w:tcPr>
            <w:tcW w:w="7094" w:type="dxa"/>
            <w:gridSpan w:val="11"/>
          </w:tcPr>
          <w:p w14:paraId="4DC272A7" w14:textId="77777777" w:rsidR="005A506C" w:rsidRPr="00913BB3" w:rsidRDefault="005A506C" w:rsidP="009B11E7">
            <w:pPr>
              <w:pStyle w:val="TAL"/>
            </w:pPr>
          </w:p>
        </w:tc>
      </w:tr>
      <w:tr w:rsidR="005A506C" w:rsidRPr="00913BB3" w14:paraId="68D7F7D5" w14:textId="77777777" w:rsidTr="009B11E7">
        <w:trPr>
          <w:cantSplit/>
          <w:jc w:val="center"/>
        </w:trPr>
        <w:tc>
          <w:tcPr>
            <w:tcW w:w="7094" w:type="dxa"/>
            <w:gridSpan w:val="11"/>
          </w:tcPr>
          <w:p w14:paraId="4043170C" w14:textId="77777777" w:rsidR="005A506C" w:rsidRPr="00913BB3" w:rsidRDefault="005A506C" w:rsidP="009B11E7">
            <w:pPr>
              <w:pStyle w:val="TAL"/>
            </w:pPr>
            <w:r w:rsidRPr="00913BB3">
              <w:rPr>
                <w:lang w:val="en-US"/>
              </w:rPr>
              <w:t>All other values are reserved</w:t>
            </w:r>
          </w:p>
        </w:tc>
      </w:tr>
      <w:tr w:rsidR="005A506C" w:rsidRPr="00913BB3" w14:paraId="2BFB7096" w14:textId="77777777" w:rsidTr="009B11E7">
        <w:trPr>
          <w:cantSplit/>
          <w:jc w:val="center"/>
        </w:trPr>
        <w:tc>
          <w:tcPr>
            <w:tcW w:w="7094" w:type="dxa"/>
            <w:gridSpan w:val="11"/>
            <w:tcBorders>
              <w:top w:val="single" w:sz="4" w:space="0" w:color="auto"/>
              <w:bottom w:val="single" w:sz="4" w:space="0" w:color="auto"/>
            </w:tcBorders>
          </w:tcPr>
          <w:p w14:paraId="404B835D" w14:textId="77777777" w:rsidR="005A506C" w:rsidRPr="00913BB3" w:rsidRDefault="005A506C" w:rsidP="009B11E7">
            <w:pPr>
              <w:pStyle w:val="TAN"/>
              <w:rPr>
                <w:lang w:val="en-US"/>
              </w:rPr>
            </w:pPr>
            <w:r>
              <w:rPr>
                <w:lang w:val="en-US"/>
              </w:rPr>
              <w:t>NOTE:</w:t>
            </w:r>
            <w:r w:rsidRPr="00164260">
              <w:rPr>
                <w:lang w:val="en-US"/>
              </w:rPr>
              <w:tab/>
            </w:r>
            <w:r>
              <w:rPr>
                <w:lang w:val="en-US"/>
              </w:rPr>
              <w:t xml:space="preserve">Coding and usage of </w:t>
            </w:r>
            <w:r w:rsidRPr="00E131CC">
              <w:t xml:space="preserve">UE POLICY PROVISIONING </w:t>
            </w:r>
            <w:r>
              <w:t xml:space="preserve">REQUEST </w:t>
            </w:r>
            <w:r>
              <w:rPr>
                <w:lang w:val="en-US"/>
              </w:rPr>
              <w:t xml:space="preserve">message and </w:t>
            </w:r>
            <w:r w:rsidRPr="00E131CC">
              <w:t xml:space="preserve">UE POLICY PROVISIONING </w:t>
            </w:r>
            <w:r>
              <w:t xml:space="preserve">REJECT message </w:t>
            </w:r>
            <w:r>
              <w:rPr>
                <w:lang w:val="en-US"/>
              </w:rPr>
              <w:t>are specified in 3GPP TS 24.587 </w:t>
            </w:r>
            <w:r>
              <w:t>[19B].</w:t>
            </w:r>
          </w:p>
        </w:tc>
      </w:tr>
    </w:tbl>
    <w:p w14:paraId="681AF040" w14:textId="77777777" w:rsidR="005A506C" w:rsidRPr="00913BB3" w:rsidRDefault="005A506C" w:rsidP="005A506C"/>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1A596" w14:textId="77777777" w:rsidR="00AC5A80" w:rsidRDefault="00AC5A80">
      <w:r>
        <w:separator/>
      </w:r>
    </w:p>
  </w:endnote>
  <w:endnote w:type="continuationSeparator" w:id="0">
    <w:p w14:paraId="1812EA59" w14:textId="77777777" w:rsidR="00AC5A80" w:rsidRDefault="00AC5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72D29F" w14:textId="77777777" w:rsidR="00AC5A80" w:rsidRDefault="00AC5A80">
      <w:r>
        <w:separator/>
      </w:r>
    </w:p>
  </w:footnote>
  <w:footnote w:type="continuationSeparator" w:id="0">
    <w:p w14:paraId="0B02C6E7" w14:textId="77777777" w:rsidR="00AC5A80" w:rsidRDefault="00AC5A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2053458505">
    <w:abstractNumId w:val="3"/>
  </w:num>
  <w:num w:numId="2" w16cid:durableId="1372655738">
    <w:abstractNumId w:val="4"/>
  </w:num>
  <w:num w:numId="3" w16cid:durableId="1610313913">
    <w:abstractNumId w:val="2"/>
  </w:num>
  <w:num w:numId="4" w16cid:durableId="324825577">
    <w:abstractNumId w:val="1"/>
  </w:num>
  <w:num w:numId="5" w16cid:durableId="16875129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3">
    <w15:presenceInfo w15:providerId="None" w15:userId="Lena Chaponniere23"/>
  </w15:person>
  <w15:person w15:author="Ericsson User, R02">
    <w15:presenceInfo w15:providerId="None" w15:userId="Ericsson Use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47229"/>
    <w:rsid w:val="0006697C"/>
    <w:rsid w:val="000808C9"/>
    <w:rsid w:val="00087BA3"/>
    <w:rsid w:val="000A6394"/>
    <w:rsid w:val="000B6FCF"/>
    <w:rsid w:val="000B7FED"/>
    <w:rsid w:val="000C038A"/>
    <w:rsid w:val="000C6598"/>
    <w:rsid w:val="000D44B3"/>
    <w:rsid w:val="000E13A4"/>
    <w:rsid w:val="00101BA9"/>
    <w:rsid w:val="00135AAD"/>
    <w:rsid w:val="00145D43"/>
    <w:rsid w:val="00151102"/>
    <w:rsid w:val="00192C46"/>
    <w:rsid w:val="001A08B3"/>
    <w:rsid w:val="001A7B60"/>
    <w:rsid w:val="001B52F0"/>
    <w:rsid w:val="001B7A65"/>
    <w:rsid w:val="001C17C2"/>
    <w:rsid w:val="001E41F3"/>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33F2B"/>
    <w:rsid w:val="003609EF"/>
    <w:rsid w:val="0036231A"/>
    <w:rsid w:val="00374DD4"/>
    <w:rsid w:val="003913F4"/>
    <w:rsid w:val="00394E1E"/>
    <w:rsid w:val="00394EDC"/>
    <w:rsid w:val="003A3274"/>
    <w:rsid w:val="003E1A36"/>
    <w:rsid w:val="003F20D8"/>
    <w:rsid w:val="00410371"/>
    <w:rsid w:val="004242F1"/>
    <w:rsid w:val="00442B2D"/>
    <w:rsid w:val="004B75B7"/>
    <w:rsid w:val="004C0C75"/>
    <w:rsid w:val="004D24CF"/>
    <w:rsid w:val="004F6931"/>
    <w:rsid w:val="005037F3"/>
    <w:rsid w:val="005141D9"/>
    <w:rsid w:val="0051580D"/>
    <w:rsid w:val="00547111"/>
    <w:rsid w:val="005629A0"/>
    <w:rsid w:val="005661A7"/>
    <w:rsid w:val="00581258"/>
    <w:rsid w:val="00581FC9"/>
    <w:rsid w:val="00592975"/>
    <w:rsid w:val="00592D74"/>
    <w:rsid w:val="00595CF4"/>
    <w:rsid w:val="005A506C"/>
    <w:rsid w:val="005E2C44"/>
    <w:rsid w:val="00603676"/>
    <w:rsid w:val="00615701"/>
    <w:rsid w:val="0061708B"/>
    <w:rsid w:val="00617ED9"/>
    <w:rsid w:val="00621188"/>
    <w:rsid w:val="006257ED"/>
    <w:rsid w:val="00653DE4"/>
    <w:rsid w:val="00657FF8"/>
    <w:rsid w:val="0066279B"/>
    <w:rsid w:val="00665C47"/>
    <w:rsid w:val="0069216F"/>
    <w:rsid w:val="00695808"/>
    <w:rsid w:val="006A7E06"/>
    <w:rsid w:val="006B46FB"/>
    <w:rsid w:val="006B711E"/>
    <w:rsid w:val="006D307F"/>
    <w:rsid w:val="006D505A"/>
    <w:rsid w:val="006E21FB"/>
    <w:rsid w:val="006F7EDC"/>
    <w:rsid w:val="00712D9D"/>
    <w:rsid w:val="00720D1F"/>
    <w:rsid w:val="0073755E"/>
    <w:rsid w:val="007444C6"/>
    <w:rsid w:val="007850CC"/>
    <w:rsid w:val="00792342"/>
    <w:rsid w:val="007977A8"/>
    <w:rsid w:val="007B512A"/>
    <w:rsid w:val="007C2097"/>
    <w:rsid w:val="007D11D2"/>
    <w:rsid w:val="007D272A"/>
    <w:rsid w:val="007D6A07"/>
    <w:rsid w:val="007E6018"/>
    <w:rsid w:val="007F7259"/>
    <w:rsid w:val="008040A8"/>
    <w:rsid w:val="00805E90"/>
    <w:rsid w:val="00824581"/>
    <w:rsid w:val="008247FF"/>
    <w:rsid w:val="008279FA"/>
    <w:rsid w:val="00830E34"/>
    <w:rsid w:val="0083311C"/>
    <w:rsid w:val="00833D9A"/>
    <w:rsid w:val="008626E7"/>
    <w:rsid w:val="00870EE7"/>
    <w:rsid w:val="00873CC0"/>
    <w:rsid w:val="00874C43"/>
    <w:rsid w:val="00875AA2"/>
    <w:rsid w:val="008843CD"/>
    <w:rsid w:val="008863B9"/>
    <w:rsid w:val="008A45A6"/>
    <w:rsid w:val="008A7AE6"/>
    <w:rsid w:val="008B1F77"/>
    <w:rsid w:val="008B245D"/>
    <w:rsid w:val="008C0B8D"/>
    <w:rsid w:val="008C5478"/>
    <w:rsid w:val="008D3CCC"/>
    <w:rsid w:val="008E2748"/>
    <w:rsid w:val="008F3789"/>
    <w:rsid w:val="008F686C"/>
    <w:rsid w:val="00904FB3"/>
    <w:rsid w:val="009075C6"/>
    <w:rsid w:val="009148DE"/>
    <w:rsid w:val="009411EB"/>
    <w:rsid w:val="00941E30"/>
    <w:rsid w:val="00946F3A"/>
    <w:rsid w:val="00966791"/>
    <w:rsid w:val="009777D9"/>
    <w:rsid w:val="00991B88"/>
    <w:rsid w:val="009A1BA4"/>
    <w:rsid w:val="009A5753"/>
    <w:rsid w:val="009A579D"/>
    <w:rsid w:val="009E3297"/>
    <w:rsid w:val="009E5DB8"/>
    <w:rsid w:val="009F734F"/>
    <w:rsid w:val="00A246B6"/>
    <w:rsid w:val="00A47CF3"/>
    <w:rsid w:val="00A47E70"/>
    <w:rsid w:val="00A50CF0"/>
    <w:rsid w:val="00A7671C"/>
    <w:rsid w:val="00AA2CBC"/>
    <w:rsid w:val="00AC5820"/>
    <w:rsid w:val="00AC5A80"/>
    <w:rsid w:val="00AC5F16"/>
    <w:rsid w:val="00AD048C"/>
    <w:rsid w:val="00AD1CD8"/>
    <w:rsid w:val="00B04AD8"/>
    <w:rsid w:val="00B258BB"/>
    <w:rsid w:val="00B26704"/>
    <w:rsid w:val="00B33F1A"/>
    <w:rsid w:val="00B4034B"/>
    <w:rsid w:val="00B50496"/>
    <w:rsid w:val="00B67B97"/>
    <w:rsid w:val="00B968C8"/>
    <w:rsid w:val="00BA0A1C"/>
    <w:rsid w:val="00BA3EC5"/>
    <w:rsid w:val="00BA51D9"/>
    <w:rsid w:val="00BB5DFC"/>
    <w:rsid w:val="00BC5C1E"/>
    <w:rsid w:val="00BD279D"/>
    <w:rsid w:val="00BD6BB8"/>
    <w:rsid w:val="00C004D0"/>
    <w:rsid w:val="00C22351"/>
    <w:rsid w:val="00C3456A"/>
    <w:rsid w:val="00C66BA2"/>
    <w:rsid w:val="00C723C5"/>
    <w:rsid w:val="00C870F6"/>
    <w:rsid w:val="00C874C5"/>
    <w:rsid w:val="00C95985"/>
    <w:rsid w:val="00CB1EB7"/>
    <w:rsid w:val="00CC5026"/>
    <w:rsid w:val="00CC68D0"/>
    <w:rsid w:val="00CE5E79"/>
    <w:rsid w:val="00D03F9A"/>
    <w:rsid w:val="00D06D51"/>
    <w:rsid w:val="00D24991"/>
    <w:rsid w:val="00D4158D"/>
    <w:rsid w:val="00D50255"/>
    <w:rsid w:val="00D66520"/>
    <w:rsid w:val="00D84AE9"/>
    <w:rsid w:val="00D919A5"/>
    <w:rsid w:val="00DB71A5"/>
    <w:rsid w:val="00DC3CA4"/>
    <w:rsid w:val="00DE34CF"/>
    <w:rsid w:val="00DF61E1"/>
    <w:rsid w:val="00E13F3D"/>
    <w:rsid w:val="00E143B9"/>
    <w:rsid w:val="00E34898"/>
    <w:rsid w:val="00E468D9"/>
    <w:rsid w:val="00E568D3"/>
    <w:rsid w:val="00E60269"/>
    <w:rsid w:val="00EA1570"/>
    <w:rsid w:val="00EB09B7"/>
    <w:rsid w:val="00EE7D7C"/>
    <w:rsid w:val="00F25D98"/>
    <w:rsid w:val="00F300FB"/>
    <w:rsid w:val="00F45666"/>
    <w:rsid w:val="00F61657"/>
    <w:rsid w:val="00F912D1"/>
    <w:rsid w:val="00FA34BF"/>
    <w:rsid w:val="00FB6386"/>
    <w:rsid w:val="00FC4A21"/>
    <w:rsid w:val="00FE0B24"/>
    <w:rsid w:val="00FE70B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25</Pages>
  <Words>12719</Words>
  <Characters>72503</Characters>
  <Application>Microsoft Office Word</Application>
  <DocSecurity>0</DocSecurity>
  <Lines>604</Lines>
  <Paragraphs>1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0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3</cp:lastModifiedBy>
  <cp:revision>8</cp:revision>
  <cp:lastPrinted>1900-01-01T08:00:00Z</cp:lastPrinted>
  <dcterms:created xsi:type="dcterms:W3CDTF">2022-08-24T16:32:00Z</dcterms:created>
  <dcterms:modified xsi:type="dcterms:W3CDTF">2022-08-24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